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39AA" w:rsidRDefault="004E39AA">
      <w:pPr>
        <w:pStyle w:val="BPNormal"/>
        <w:jc w:val="right"/>
      </w:pPr>
      <w:bookmarkStart w:id="0" w:name="_Toc446478036"/>
    </w:p>
    <w:p w:rsidR="004E39AA" w:rsidRPr="00C807BC" w:rsidRDefault="00351D1D">
      <w:pPr>
        <w:pStyle w:val="BPProjectTitle"/>
        <w:pBdr>
          <w:bottom w:val="single" w:sz="4" w:space="1" w:color="auto"/>
        </w:pBdr>
      </w:pPr>
      <w:r>
        <w:rPr>
          <w:lang w:val="sv-SE"/>
        </w:rPr>
        <w:t>Nationell Listningstjänst</w:t>
      </w:r>
    </w:p>
    <w:p w:rsidR="004E39AA" w:rsidRPr="00C807BC" w:rsidRDefault="004E39AA">
      <w:pPr>
        <w:pStyle w:val="BPNormal"/>
        <w:rPr>
          <w:lang w:val="en-US"/>
        </w:rPr>
      </w:pPr>
    </w:p>
    <w:p w:rsidR="004E39AA" w:rsidRPr="00C807BC" w:rsidRDefault="009E18B2">
      <w:pPr>
        <w:pStyle w:val="BPDocTitle"/>
        <w:rPr>
          <w:lang w:val="en-US"/>
        </w:rPr>
      </w:pPr>
      <w:r>
        <w:rPr>
          <w:lang w:val="sv-SE"/>
        </w:rPr>
        <w:t xml:space="preserve">Bas </w:t>
      </w:r>
      <w:r w:rsidR="00B13757">
        <w:rPr>
          <w:lang w:val="sv-SE"/>
        </w:rPr>
        <w:t xml:space="preserve">- </w:t>
      </w:r>
      <w:r>
        <w:rPr>
          <w:lang w:val="sv-SE"/>
        </w:rPr>
        <w:t>Utvecklingsstöd</w:t>
      </w:r>
    </w:p>
    <w:p w:rsidR="004E39AA" w:rsidRPr="00C807BC" w:rsidRDefault="004E39AA">
      <w:pPr>
        <w:pStyle w:val="BPNormal"/>
        <w:rPr>
          <w:lang w:val="en-US"/>
        </w:rPr>
      </w:pPr>
    </w:p>
    <w:p w:rsidR="004E39AA" w:rsidRPr="00C807BC" w:rsidRDefault="004E39AA">
      <w:pPr>
        <w:pStyle w:val="BPNormal"/>
        <w:jc w:val="right"/>
        <w:rPr>
          <w:i/>
          <w:iCs/>
          <w:sz w:val="22"/>
          <w:lang w:val="en-US"/>
        </w:rPr>
      </w:pPr>
      <w:r w:rsidRPr="00C807BC">
        <w:rPr>
          <w:i/>
          <w:iCs/>
          <w:sz w:val="20"/>
          <w:lang w:val="en-US"/>
        </w:rPr>
        <w:tab/>
      </w:r>
      <w:r w:rsidRPr="00C807BC">
        <w:rPr>
          <w:i/>
          <w:iCs/>
          <w:sz w:val="22"/>
          <w:lang w:val="en-US"/>
        </w:rPr>
        <w:t>skapad för:</w:t>
      </w:r>
    </w:p>
    <w:p w:rsidR="004E39AA" w:rsidRPr="00C807BC" w:rsidRDefault="004E39AA">
      <w:pPr>
        <w:pStyle w:val="BPNormal"/>
        <w:rPr>
          <w:lang w:val="en-US"/>
        </w:rPr>
      </w:pPr>
    </w:p>
    <w:p w:rsidR="004E39AA" w:rsidRPr="00C807BC" w:rsidRDefault="004E39AA">
      <w:pPr>
        <w:pStyle w:val="BPCompanyName"/>
        <w:rPr>
          <w:lang w:val="en-US"/>
        </w:rPr>
      </w:pPr>
      <w:r w:rsidRPr="00C807BC">
        <w:rPr>
          <w:lang w:val="en-US"/>
        </w:rPr>
        <w:tab/>
      </w:r>
      <w:r w:rsidR="00351D1D">
        <w:t>SVR</w:t>
      </w:r>
    </w:p>
    <w:p w:rsidR="004E39AA" w:rsidRDefault="004E39AA">
      <w:pPr>
        <w:pStyle w:val="BPNormal"/>
        <w:jc w:val="right"/>
        <w:rPr>
          <w:i/>
          <w:iCs/>
          <w:sz w:val="22"/>
        </w:rPr>
      </w:pPr>
      <w:r w:rsidRPr="00C807BC">
        <w:rPr>
          <w:rFonts w:cs="Arial"/>
          <w:i/>
          <w:sz w:val="22"/>
          <w:lang w:val="en-US"/>
        </w:rPr>
        <w:tab/>
      </w:r>
      <w:r>
        <w:rPr>
          <w:i/>
          <w:iCs/>
          <w:sz w:val="22"/>
        </w:rPr>
        <w:t>skapad av:</w:t>
      </w:r>
    </w:p>
    <w:p w:rsidR="004E39AA" w:rsidRDefault="004E39AA">
      <w:pPr>
        <w:pStyle w:val="BPNormal"/>
      </w:pPr>
    </w:p>
    <w:p w:rsidR="004E39AA" w:rsidRDefault="004E39AA">
      <w:pPr>
        <w:pStyle w:val="BPCompanyName"/>
      </w:pPr>
      <w:r>
        <w:tab/>
      </w:r>
      <w:r w:rsidR="00351D1D">
        <w:t>Robert Georén</w:t>
      </w:r>
    </w:p>
    <w:p w:rsidR="004E39AA" w:rsidRDefault="004E39AA">
      <w:pPr>
        <w:pStyle w:val="BPNormal"/>
      </w:pPr>
    </w:p>
    <w:p w:rsidR="004E39AA" w:rsidRDefault="004E39AA">
      <w:pPr>
        <w:pStyle w:val="BPNormal"/>
        <w:spacing w:after="60"/>
        <w:jc w:val="right"/>
      </w:pPr>
      <w:r>
        <w:tab/>
        <w:t xml:space="preserve">Version: </w:t>
      </w:r>
      <w:r w:rsidR="007873AB">
        <w:t>1</w:t>
      </w:r>
      <w:r w:rsidR="00351D1D">
        <w:t>.</w:t>
      </w:r>
      <w:r w:rsidR="00E573C4">
        <w:t>1</w:t>
      </w:r>
    </w:p>
    <w:p w:rsidR="004E39AA" w:rsidRDefault="004E39AA">
      <w:pPr>
        <w:pStyle w:val="BPNormal"/>
        <w:spacing w:after="60"/>
        <w:jc w:val="right"/>
      </w:pPr>
      <w:r>
        <w:tab/>
        <w:t xml:space="preserve">Datum: </w:t>
      </w:r>
      <w:r w:rsidR="00332F23">
        <w:fldChar w:fldCharType="begin"/>
      </w:r>
      <w:r w:rsidR="00984328">
        <w:rPr>
          <w:lang w:val="en-US"/>
        </w:rPr>
        <w:instrText xml:space="preserve"> DATE  \@ "yyyy-MM-dd" </w:instrText>
      </w:r>
      <w:r w:rsidR="00332F23">
        <w:fldChar w:fldCharType="separate"/>
      </w:r>
      <w:r w:rsidR="00602FE3">
        <w:rPr>
          <w:noProof/>
          <w:lang w:val="en-US"/>
        </w:rPr>
        <w:t>2009-09-15</w:t>
      </w:r>
      <w:r w:rsidR="00332F23">
        <w:fldChar w:fldCharType="end"/>
      </w:r>
    </w:p>
    <w:p w:rsidR="004E39AA" w:rsidRDefault="004E39AA">
      <w:pPr>
        <w:pStyle w:val="BPNormal"/>
      </w:pPr>
    </w:p>
    <w:p w:rsidR="004E39AA" w:rsidRDefault="004E39AA">
      <w:pPr>
        <w:pStyle w:val="BPNormal"/>
        <w:pBdr>
          <w:top w:val="single" w:sz="4" w:space="1" w:color="auto"/>
        </w:pBd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00"/>
        <w:gridCol w:w="1730"/>
        <w:gridCol w:w="4046"/>
      </w:tblGrid>
      <w:tr w:rsidR="004E39AA">
        <w:trPr>
          <w:cantSplit/>
          <w:tblHeader/>
        </w:trPr>
        <w:tc>
          <w:tcPr>
            <w:tcW w:w="9135" w:type="dxa"/>
            <w:gridSpan w:val="3"/>
            <w:shd w:val="clear" w:color="auto" w:fill="E0E0E0"/>
          </w:tcPr>
          <w:p w:rsidR="004E39AA" w:rsidRDefault="004E39AA">
            <w:pPr>
              <w:pStyle w:val="BPNormal"/>
              <w:spacing w:after="60"/>
              <w:jc w:val="center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Förändringar</w:t>
            </w:r>
          </w:p>
        </w:tc>
      </w:tr>
      <w:tr w:rsidR="004E39AA">
        <w:trPr>
          <w:tblHeader/>
        </w:trPr>
        <w:tc>
          <w:tcPr>
            <w:tcW w:w="2410" w:type="dxa"/>
            <w:shd w:val="clear" w:color="auto" w:fill="E0E0E0"/>
          </w:tcPr>
          <w:p w:rsidR="004E39AA" w:rsidRDefault="004E39AA">
            <w:pPr>
              <w:pStyle w:val="BPNormal"/>
              <w:spacing w:after="60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Vem</w:t>
            </w:r>
          </w:p>
        </w:tc>
        <w:tc>
          <w:tcPr>
            <w:tcW w:w="1985" w:type="dxa"/>
            <w:shd w:val="clear" w:color="auto" w:fill="E0E0E0"/>
          </w:tcPr>
          <w:p w:rsidR="004E39AA" w:rsidRDefault="004E39AA">
            <w:pPr>
              <w:pStyle w:val="BPNormal"/>
              <w:spacing w:after="60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När</w:t>
            </w:r>
          </w:p>
        </w:tc>
        <w:tc>
          <w:tcPr>
            <w:tcW w:w="4740" w:type="dxa"/>
            <w:shd w:val="clear" w:color="auto" w:fill="E0E0E0"/>
          </w:tcPr>
          <w:p w:rsidR="004E39AA" w:rsidRDefault="004E39AA">
            <w:pPr>
              <w:pStyle w:val="BPNormal"/>
              <w:spacing w:after="60"/>
              <w:rPr>
                <w:b/>
                <w:bCs/>
                <w:sz w:val="20"/>
              </w:rPr>
            </w:pPr>
            <w:r>
              <w:rPr>
                <w:b/>
                <w:bCs/>
                <w:sz w:val="20"/>
              </w:rPr>
              <w:t>Vad</w:t>
            </w:r>
          </w:p>
        </w:tc>
      </w:tr>
      <w:tr w:rsidR="004E39AA">
        <w:tc>
          <w:tcPr>
            <w:tcW w:w="2410" w:type="dxa"/>
          </w:tcPr>
          <w:p w:rsidR="004E39AA" w:rsidRDefault="004A73CD">
            <w:pPr>
              <w:pStyle w:val="BPNormal"/>
              <w:spacing w:after="60"/>
              <w:rPr>
                <w:sz w:val="20"/>
              </w:rPr>
            </w:pPr>
            <w:r>
              <w:rPr>
                <w:sz w:val="20"/>
              </w:rPr>
              <w:t>Robert Georén</w:t>
            </w:r>
          </w:p>
        </w:tc>
        <w:tc>
          <w:tcPr>
            <w:tcW w:w="1985" w:type="dxa"/>
          </w:tcPr>
          <w:p w:rsidR="004E39AA" w:rsidRDefault="004A73CD">
            <w:pPr>
              <w:pStyle w:val="BPNormal"/>
              <w:spacing w:after="60"/>
              <w:rPr>
                <w:sz w:val="20"/>
              </w:rPr>
            </w:pPr>
            <w:r>
              <w:rPr>
                <w:sz w:val="20"/>
              </w:rPr>
              <w:t>2009-05-11</w:t>
            </w:r>
          </w:p>
        </w:tc>
        <w:tc>
          <w:tcPr>
            <w:tcW w:w="4740" w:type="dxa"/>
          </w:tcPr>
          <w:p w:rsidR="004E39AA" w:rsidRDefault="004A73CD">
            <w:pPr>
              <w:pStyle w:val="BPNormal"/>
              <w:spacing w:after="60"/>
              <w:rPr>
                <w:sz w:val="20"/>
              </w:rPr>
            </w:pPr>
            <w:r>
              <w:rPr>
                <w:sz w:val="20"/>
              </w:rPr>
              <w:t>Skapade dokumentet</w:t>
            </w:r>
            <w:r w:rsidR="00196447">
              <w:rPr>
                <w:sz w:val="20"/>
              </w:rPr>
              <w:t>, version 1.0.</w:t>
            </w:r>
          </w:p>
        </w:tc>
      </w:tr>
      <w:tr w:rsidR="004E39AA">
        <w:tc>
          <w:tcPr>
            <w:tcW w:w="2410" w:type="dxa"/>
          </w:tcPr>
          <w:p w:rsidR="004E39AA" w:rsidRDefault="00E573C4">
            <w:pPr>
              <w:pStyle w:val="BPNormal"/>
              <w:spacing w:after="60"/>
              <w:rPr>
                <w:sz w:val="20"/>
              </w:rPr>
            </w:pPr>
            <w:r>
              <w:rPr>
                <w:sz w:val="20"/>
              </w:rPr>
              <w:t>Robert Georén</w:t>
            </w:r>
          </w:p>
        </w:tc>
        <w:tc>
          <w:tcPr>
            <w:tcW w:w="1985" w:type="dxa"/>
          </w:tcPr>
          <w:p w:rsidR="004E39AA" w:rsidRDefault="00E573C4">
            <w:pPr>
              <w:pStyle w:val="BPNormal"/>
              <w:spacing w:after="60"/>
              <w:rPr>
                <w:sz w:val="20"/>
              </w:rPr>
            </w:pPr>
            <w:r>
              <w:rPr>
                <w:sz w:val="20"/>
              </w:rPr>
              <w:t>2009-09-15</w:t>
            </w:r>
          </w:p>
        </w:tc>
        <w:tc>
          <w:tcPr>
            <w:tcW w:w="4740" w:type="dxa"/>
          </w:tcPr>
          <w:p w:rsidR="004E39AA" w:rsidRDefault="00E573C4" w:rsidP="00847647">
            <w:pPr>
              <w:pStyle w:val="BPNormal"/>
              <w:spacing w:after="60"/>
              <w:rPr>
                <w:sz w:val="20"/>
              </w:rPr>
            </w:pPr>
            <w:r>
              <w:rPr>
                <w:sz w:val="20"/>
              </w:rPr>
              <w:t xml:space="preserve">Ändrade i </w:t>
            </w:r>
            <w:r w:rsidR="00B46AB0">
              <w:rPr>
                <w:sz w:val="20"/>
              </w:rPr>
              <w:t>’</w:t>
            </w:r>
            <w:r>
              <w:rPr>
                <w:sz w:val="20"/>
              </w:rPr>
              <w:t>göra tjänsteval</w:t>
            </w:r>
            <w:r w:rsidR="00B46AB0">
              <w:rPr>
                <w:sz w:val="20"/>
              </w:rPr>
              <w:t>’</w:t>
            </w:r>
            <w:r>
              <w:rPr>
                <w:sz w:val="20"/>
              </w:rPr>
              <w:t xml:space="preserve"> anropet, v</w:t>
            </w:r>
            <w:r w:rsidR="00847647">
              <w:rPr>
                <w:sz w:val="20"/>
              </w:rPr>
              <w:t>ersion</w:t>
            </w:r>
            <w:r>
              <w:rPr>
                <w:sz w:val="20"/>
              </w:rPr>
              <w:t xml:space="preserve"> 1.1.</w:t>
            </w:r>
          </w:p>
        </w:tc>
      </w:tr>
      <w:tr w:rsidR="004E39AA">
        <w:tc>
          <w:tcPr>
            <w:tcW w:w="2410" w:type="dxa"/>
          </w:tcPr>
          <w:p w:rsidR="004E39AA" w:rsidRDefault="004E39AA">
            <w:pPr>
              <w:pStyle w:val="BPNormal"/>
              <w:spacing w:after="60"/>
              <w:rPr>
                <w:sz w:val="20"/>
              </w:rPr>
            </w:pPr>
          </w:p>
        </w:tc>
        <w:tc>
          <w:tcPr>
            <w:tcW w:w="1985" w:type="dxa"/>
          </w:tcPr>
          <w:p w:rsidR="004E39AA" w:rsidRDefault="004E39AA">
            <w:pPr>
              <w:pStyle w:val="BPNormal"/>
              <w:spacing w:after="60"/>
              <w:rPr>
                <w:sz w:val="20"/>
              </w:rPr>
            </w:pPr>
          </w:p>
        </w:tc>
        <w:tc>
          <w:tcPr>
            <w:tcW w:w="4740" w:type="dxa"/>
          </w:tcPr>
          <w:p w:rsidR="004E39AA" w:rsidRDefault="004E39AA">
            <w:pPr>
              <w:pStyle w:val="BPNormal"/>
              <w:spacing w:after="60"/>
              <w:rPr>
                <w:sz w:val="20"/>
              </w:rPr>
            </w:pPr>
          </w:p>
        </w:tc>
      </w:tr>
    </w:tbl>
    <w:p w:rsidR="004E39AA" w:rsidRDefault="004E39AA">
      <w:pPr>
        <w:pStyle w:val="BPNormal"/>
      </w:pPr>
    </w:p>
    <w:p w:rsidR="004E39AA" w:rsidRDefault="004E39AA">
      <w:pPr>
        <w:pStyle w:val="BPTOCHeader"/>
      </w:pPr>
      <w:r>
        <w:lastRenderedPageBreak/>
        <w:t>Innehåll</w:t>
      </w:r>
    </w:p>
    <w:p w:rsidR="004E39AA" w:rsidRDefault="004E39AA">
      <w:pPr>
        <w:pStyle w:val="BPNormal"/>
      </w:pPr>
    </w:p>
    <w:p w:rsidR="00781392" w:rsidRDefault="00332F23">
      <w:pPr>
        <w:pStyle w:val="TOC1"/>
        <w:rPr>
          <w:rFonts w:asciiTheme="minorHAnsi" w:eastAsiaTheme="minorEastAsia" w:hAnsiTheme="minorHAnsi" w:cstheme="minorBidi"/>
          <w:sz w:val="22"/>
          <w:szCs w:val="22"/>
          <w:lang w:val="en-US"/>
        </w:rPr>
      </w:pPr>
      <w:r>
        <w:fldChar w:fldCharType="begin"/>
      </w:r>
      <w:r w:rsidR="00C807BC">
        <w:instrText xml:space="preserve"> TOC \o "1-3" \h \z </w:instrText>
      </w:r>
      <w:r>
        <w:fldChar w:fldCharType="separate"/>
      </w:r>
      <w:hyperlink w:anchor="_Toc240765771" w:history="1">
        <w:r w:rsidR="00781392" w:rsidRPr="00CF39A1">
          <w:rPr>
            <w:rStyle w:val="Hyperlink"/>
            <w:lang w:val="en-US"/>
          </w:rPr>
          <w:t>1.</w:t>
        </w:r>
        <w:r w:rsidR="00781392">
          <w:rPr>
            <w:rFonts w:asciiTheme="minorHAnsi" w:eastAsiaTheme="minorEastAsia" w:hAnsiTheme="minorHAnsi" w:cstheme="minorBidi"/>
            <w:sz w:val="22"/>
            <w:szCs w:val="22"/>
            <w:lang w:val="en-US"/>
          </w:rPr>
          <w:tab/>
        </w:r>
        <w:r w:rsidR="00781392" w:rsidRPr="00CF39A1">
          <w:rPr>
            <w:rStyle w:val="Hyperlink"/>
            <w:lang w:val="en-US"/>
          </w:rPr>
          <w:t>Inledning</w:t>
        </w:r>
        <w:r w:rsidR="00781392">
          <w:rPr>
            <w:webHidden/>
          </w:rPr>
          <w:tab/>
        </w:r>
        <w:r w:rsidR="00781392">
          <w:rPr>
            <w:webHidden/>
          </w:rPr>
          <w:fldChar w:fldCharType="begin"/>
        </w:r>
        <w:r w:rsidR="00781392">
          <w:rPr>
            <w:webHidden/>
          </w:rPr>
          <w:instrText xml:space="preserve"> PAGEREF _Toc240765771 \h </w:instrText>
        </w:r>
        <w:r w:rsidR="00781392">
          <w:rPr>
            <w:webHidden/>
          </w:rPr>
        </w:r>
        <w:r w:rsidR="00781392">
          <w:rPr>
            <w:webHidden/>
          </w:rPr>
          <w:fldChar w:fldCharType="separate"/>
        </w:r>
        <w:r w:rsidR="00781392">
          <w:rPr>
            <w:webHidden/>
          </w:rPr>
          <w:t>3</w:t>
        </w:r>
        <w:r w:rsidR="00781392">
          <w:rPr>
            <w:webHidden/>
          </w:rPr>
          <w:fldChar w:fldCharType="end"/>
        </w:r>
      </w:hyperlink>
    </w:p>
    <w:p w:rsidR="00781392" w:rsidRDefault="00781392">
      <w:pPr>
        <w:pStyle w:val="TOC1"/>
        <w:rPr>
          <w:rFonts w:asciiTheme="minorHAnsi" w:eastAsiaTheme="minorEastAsia" w:hAnsiTheme="minorHAnsi" w:cstheme="minorBidi"/>
          <w:sz w:val="22"/>
          <w:szCs w:val="22"/>
          <w:lang w:val="en-US"/>
        </w:rPr>
      </w:pPr>
      <w:hyperlink w:anchor="_Toc240765772" w:history="1">
        <w:r w:rsidRPr="00CF39A1">
          <w:rPr>
            <w:rStyle w:val="Hyperlink"/>
            <w:lang w:val="en-US"/>
          </w:rPr>
          <w:t>2.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Arkitektur/Desig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240765773" w:history="1">
        <w:r w:rsidRPr="00CF39A1">
          <w:rPr>
            <w:rStyle w:val="Hyperlink"/>
            <w:lang w:val="en-US"/>
          </w:rPr>
          <w:t>2.1</w:t>
        </w:r>
        <w:r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Introduktion till EN13606-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240765774" w:history="1">
        <w:r w:rsidRPr="00CF39A1">
          <w:rPr>
            <w:rStyle w:val="Hyperlink"/>
            <w:lang w:val="en-US"/>
          </w:rPr>
          <w:t>2.2</w:t>
        </w:r>
        <w:r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Nationella anvisninga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1"/>
        <w:rPr>
          <w:rFonts w:asciiTheme="minorHAnsi" w:eastAsiaTheme="minorEastAsia" w:hAnsiTheme="minorHAnsi" w:cstheme="minorBidi"/>
          <w:sz w:val="22"/>
          <w:szCs w:val="22"/>
          <w:lang w:val="en-US"/>
        </w:rPr>
      </w:pPr>
      <w:hyperlink w:anchor="_Toc240765775" w:history="1">
        <w:r w:rsidRPr="00CF39A1">
          <w:rPr>
            <w:rStyle w:val="Hyperlink"/>
            <w:lang w:val="en-US"/>
          </w:rPr>
          <w:t>3.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Utvecklingsstöd för Anslutningspunkter - Jav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1"/>
        <w:rPr>
          <w:rFonts w:asciiTheme="minorHAnsi" w:eastAsiaTheme="minorEastAsia" w:hAnsiTheme="minorHAnsi" w:cstheme="minorBidi"/>
          <w:sz w:val="22"/>
          <w:szCs w:val="22"/>
          <w:lang w:val="en-US"/>
        </w:rPr>
      </w:pPr>
      <w:hyperlink w:anchor="_Toc240765776" w:history="1">
        <w:r w:rsidRPr="00CF39A1">
          <w:rPr>
            <w:rStyle w:val="Hyperlink"/>
            <w:lang w:val="en-US"/>
          </w:rPr>
          <w:t>4.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Utvecklingsstöd för Konsumenter - Java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240765777" w:history="1">
        <w:r w:rsidRPr="00CF39A1">
          <w:rPr>
            <w:rStyle w:val="Hyperlink"/>
            <w:lang w:val="en-US"/>
          </w:rPr>
          <w:t xml:space="preserve">4.1 </w:t>
        </w:r>
        <w:r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Generera proxy för tjänste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240765778" w:history="1">
        <w:r w:rsidRPr="00CF39A1">
          <w:rPr>
            <w:rStyle w:val="Hyperlink"/>
            <w:lang w:val="en-US"/>
          </w:rPr>
          <w:t>4.2</w:t>
        </w:r>
        <w:r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Hämta tjänstev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240765779" w:history="1">
        <w:r w:rsidRPr="00CF39A1">
          <w:rPr>
            <w:rStyle w:val="Hyperlink"/>
            <w:lang w:val="en-US"/>
          </w:rPr>
          <w:t xml:space="preserve">4.3 </w:t>
        </w:r>
        <w:r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Hämta tillgängliga tjänsteutövare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2"/>
        <w:rPr>
          <w:rFonts w:asciiTheme="minorHAnsi" w:eastAsiaTheme="minorEastAsia" w:hAnsiTheme="minorHAnsi" w:cstheme="minorBidi"/>
          <w:bCs w:val="0"/>
          <w:szCs w:val="22"/>
          <w:lang w:val="en-US"/>
        </w:rPr>
      </w:pPr>
      <w:hyperlink w:anchor="_Toc240765780" w:history="1">
        <w:r w:rsidRPr="00CF39A1">
          <w:rPr>
            <w:rStyle w:val="Hyperlink"/>
            <w:lang w:val="en-US"/>
          </w:rPr>
          <w:t xml:space="preserve">4.4 </w:t>
        </w:r>
        <w:r>
          <w:rPr>
            <w:rFonts w:asciiTheme="minorHAnsi" w:eastAsiaTheme="minorEastAsia" w:hAnsiTheme="minorHAnsi" w:cstheme="minorBidi"/>
            <w:bCs w:val="0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Göra tjänsteval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1"/>
        <w:rPr>
          <w:rFonts w:asciiTheme="minorHAnsi" w:eastAsiaTheme="minorEastAsia" w:hAnsiTheme="minorHAnsi" w:cstheme="minorBidi"/>
          <w:sz w:val="22"/>
          <w:szCs w:val="22"/>
          <w:lang w:val="en-US"/>
        </w:rPr>
      </w:pPr>
      <w:hyperlink w:anchor="_Toc240765781" w:history="1">
        <w:r w:rsidRPr="00CF39A1">
          <w:rPr>
            <w:rStyle w:val="Hyperlink"/>
            <w:lang w:val="en-US"/>
          </w:rPr>
          <w:t>5.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Testning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781392" w:rsidRDefault="00781392">
      <w:pPr>
        <w:pStyle w:val="TOC1"/>
        <w:rPr>
          <w:rFonts w:asciiTheme="minorHAnsi" w:eastAsiaTheme="minorEastAsia" w:hAnsiTheme="minorHAnsi" w:cstheme="minorBidi"/>
          <w:sz w:val="22"/>
          <w:szCs w:val="22"/>
          <w:lang w:val="en-US"/>
        </w:rPr>
      </w:pPr>
      <w:hyperlink w:anchor="_Toc240765782" w:history="1">
        <w:r w:rsidRPr="00CF39A1">
          <w:rPr>
            <w:rStyle w:val="Hyperlink"/>
            <w:lang w:val="en-US"/>
          </w:rPr>
          <w:t>6.</w:t>
        </w:r>
        <w:r>
          <w:rPr>
            <w:rFonts w:asciiTheme="minorHAnsi" w:eastAsiaTheme="minorEastAsia" w:hAnsiTheme="minorHAnsi" w:cstheme="minorBidi"/>
            <w:sz w:val="22"/>
            <w:szCs w:val="22"/>
            <w:lang w:val="en-US"/>
          </w:rPr>
          <w:tab/>
        </w:r>
        <w:r w:rsidRPr="00CF39A1">
          <w:rPr>
            <w:rStyle w:val="Hyperlink"/>
            <w:lang w:val="en-US"/>
          </w:rPr>
          <w:t>Referenser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407657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4E39AA" w:rsidRDefault="00332F23">
      <w:pPr>
        <w:pStyle w:val="BPNormal"/>
        <w:rPr>
          <w:noProof/>
          <w:szCs w:val="28"/>
        </w:rPr>
      </w:pPr>
      <w:r>
        <w:rPr>
          <w:noProof/>
          <w:szCs w:val="28"/>
        </w:rPr>
        <w:fldChar w:fldCharType="end"/>
      </w:r>
    </w:p>
    <w:p w:rsidR="009D24CD" w:rsidRDefault="009D24CD">
      <w:pPr>
        <w:pStyle w:val="BPNormal"/>
        <w:rPr>
          <w:noProof/>
          <w:szCs w:val="28"/>
        </w:rPr>
      </w:pPr>
    </w:p>
    <w:p w:rsidR="009D24CD" w:rsidRDefault="009D24CD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780D47" w:rsidRDefault="00780D47">
      <w:pPr>
        <w:pStyle w:val="BPNormal"/>
        <w:rPr>
          <w:noProof/>
          <w:szCs w:val="28"/>
        </w:rPr>
      </w:pPr>
    </w:p>
    <w:p w:rsidR="009D24CD" w:rsidRDefault="009D24CD" w:rsidP="0098437C">
      <w:pPr>
        <w:pStyle w:val="Heading1"/>
        <w:rPr>
          <w:lang w:val="en-US"/>
        </w:rPr>
      </w:pPr>
      <w:bookmarkStart w:id="1" w:name="_Toc240765771"/>
      <w:r>
        <w:rPr>
          <w:lang w:val="en-US"/>
        </w:rPr>
        <w:lastRenderedPageBreak/>
        <w:t>Inledning</w:t>
      </w:r>
      <w:bookmarkEnd w:id="1"/>
    </w:p>
    <w:p w:rsidR="009D24CD" w:rsidRPr="00D946E9" w:rsidRDefault="006A76A9" w:rsidP="00D946E9">
      <w:pPr>
        <w:pStyle w:val="BPText"/>
        <w:rPr>
          <w:sz w:val="20"/>
          <w:lang w:val="en-US"/>
        </w:rPr>
      </w:pPr>
      <w:r w:rsidRPr="006A76A9">
        <w:rPr>
          <w:sz w:val="20"/>
          <w:lang w:val="en-US"/>
        </w:rPr>
        <w:t>Syftet med</w:t>
      </w:r>
      <w:r>
        <w:rPr>
          <w:sz w:val="20"/>
          <w:lang w:val="en-US"/>
        </w:rPr>
        <w:t xml:space="preserve"> dokumentet är att underlätta för </w:t>
      </w:r>
      <w:r w:rsidR="00437468">
        <w:rPr>
          <w:sz w:val="20"/>
          <w:lang w:val="en-US"/>
        </w:rPr>
        <w:t>system</w:t>
      </w:r>
      <w:r>
        <w:rPr>
          <w:sz w:val="20"/>
          <w:lang w:val="en-US"/>
        </w:rPr>
        <w:t xml:space="preserve">utvecklare </w:t>
      </w:r>
      <w:r w:rsidR="000545E4">
        <w:rPr>
          <w:sz w:val="20"/>
          <w:lang w:val="en-US"/>
        </w:rPr>
        <w:t xml:space="preserve">som ska </w:t>
      </w:r>
      <w:r w:rsidR="00437468">
        <w:rPr>
          <w:sz w:val="20"/>
          <w:lang w:val="en-US"/>
        </w:rPr>
        <w:t xml:space="preserve">utveckla en </w:t>
      </w:r>
      <w:r>
        <w:rPr>
          <w:sz w:val="20"/>
          <w:lang w:val="en-US"/>
        </w:rPr>
        <w:t>Anslutningspunkt</w:t>
      </w:r>
      <w:r w:rsidR="00417F47">
        <w:rPr>
          <w:sz w:val="20"/>
          <w:lang w:val="en-US"/>
        </w:rPr>
        <w:t xml:space="preserve"> eller Konsument</w:t>
      </w:r>
      <w:r w:rsidR="00437468">
        <w:rPr>
          <w:sz w:val="20"/>
          <w:lang w:val="en-US"/>
        </w:rPr>
        <w:t xml:space="preserve"> för </w:t>
      </w:r>
      <w:r>
        <w:rPr>
          <w:sz w:val="20"/>
          <w:lang w:val="en-US"/>
        </w:rPr>
        <w:t xml:space="preserve">den nationella </w:t>
      </w:r>
      <w:r w:rsidR="00B85FFC">
        <w:rPr>
          <w:sz w:val="20"/>
          <w:lang w:val="en-US"/>
        </w:rPr>
        <w:t>listningstjänsten</w:t>
      </w:r>
      <w:r w:rsidR="00417F47">
        <w:rPr>
          <w:sz w:val="20"/>
          <w:lang w:val="en-US"/>
        </w:rPr>
        <w:t>.</w:t>
      </w:r>
    </w:p>
    <w:p w:rsidR="009D24CD" w:rsidRDefault="009D24CD" w:rsidP="0098437C">
      <w:pPr>
        <w:pStyle w:val="Heading1"/>
        <w:rPr>
          <w:lang w:val="en-US"/>
        </w:rPr>
      </w:pPr>
      <w:bookmarkStart w:id="2" w:name="_Toc240765772"/>
      <w:r>
        <w:rPr>
          <w:lang w:val="en-US"/>
        </w:rPr>
        <w:t>Arkitektur/Design</w:t>
      </w:r>
      <w:bookmarkEnd w:id="2"/>
    </w:p>
    <w:p w:rsidR="00FA0CCB" w:rsidRDefault="00FA0CCB" w:rsidP="005505EC">
      <w:pPr>
        <w:pStyle w:val="Heading2"/>
        <w:rPr>
          <w:lang w:val="en-US"/>
        </w:rPr>
      </w:pPr>
      <w:bookmarkStart w:id="3" w:name="_Toc240765773"/>
      <w:r>
        <w:rPr>
          <w:lang w:val="en-US"/>
        </w:rPr>
        <w:t>Introduktion till EN13606-1</w:t>
      </w:r>
      <w:bookmarkEnd w:id="3"/>
    </w:p>
    <w:p w:rsidR="00FA0CCB" w:rsidRPr="00437468" w:rsidRDefault="009F6302" w:rsidP="000902A2">
      <w:pPr>
        <w:pStyle w:val="BPText"/>
        <w:ind w:left="720"/>
        <w:rPr>
          <w:sz w:val="20"/>
          <w:lang w:val="en-US"/>
        </w:rPr>
      </w:pPr>
      <w:r w:rsidRPr="00437468">
        <w:rPr>
          <w:sz w:val="20"/>
          <w:lang w:val="en-US"/>
        </w:rPr>
        <w:t xml:space="preserve">En13606-1 </w:t>
      </w:r>
      <w:r w:rsidR="00AD050A" w:rsidRPr="00437468">
        <w:rPr>
          <w:sz w:val="20"/>
          <w:lang w:val="en-US"/>
        </w:rPr>
        <w:t xml:space="preserve">är ett dataformat som </w:t>
      </w:r>
      <w:r w:rsidRPr="00437468">
        <w:rPr>
          <w:sz w:val="20"/>
          <w:lang w:val="en-US"/>
        </w:rPr>
        <w:t xml:space="preserve">används för att utbyta klinisk data mellan </w:t>
      </w:r>
      <w:r w:rsidR="00AD72CD" w:rsidRPr="00437468">
        <w:rPr>
          <w:sz w:val="20"/>
          <w:lang w:val="en-US"/>
        </w:rPr>
        <w:t>informations</w:t>
      </w:r>
      <w:r w:rsidR="0041538E" w:rsidRPr="00437468">
        <w:rPr>
          <w:sz w:val="20"/>
          <w:lang w:val="en-US"/>
        </w:rPr>
        <w:t>system rörande en patient.</w:t>
      </w:r>
      <w:r w:rsidR="00F76045" w:rsidRPr="00437468">
        <w:rPr>
          <w:sz w:val="20"/>
          <w:lang w:val="en-US"/>
        </w:rPr>
        <w:t xml:space="preserve"> </w:t>
      </w:r>
      <w:r w:rsidR="00470721">
        <w:rPr>
          <w:sz w:val="20"/>
          <w:lang w:val="en-US"/>
        </w:rPr>
        <w:t>Dataformatet</w:t>
      </w:r>
      <w:r w:rsidR="00F76045" w:rsidRPr="00437468">
        <w:rPr>
          <w:sz w:val="20"/>
          <w:lang w:val="en-US"/>
        </w:rPr>
        <w:t xml:space="preserve"> beskrivs nedan och de viktigaste begreppen är </w:t>
      </w:r>
      <w:r w:rsidR="00E07788" w:rsidRPr="00437468">
        <w:rPr>
          <w:sz w:val="20"/>
          <w:lang w:val="en-US"/>
        </w:rPr>
        <w:t>CONTENT</w:t>
      </w:r>
      <w:r w:rsidR="001C42EE">
        <w:rPr>
          <w:sz w:val="20"/>
          <w:lang w:val="en-US"/>
        </w:rPr>
        <w:t xml:space="preserve"> </w:t>
      </w:r>
      <w:r w:rsidR="00F76045" w:rsidRPr="00437468">
        <w:rPr>
          <w:sz w:val="20"/>
          <w:lang w:val="en-US"/>
        </w:rPr>
        <w:t>och ITEM.</w:t>
      </w:r>
    </w:p>
    <w:tbl>
      <w:tblPr>
        <w:tblStyle w:val="TableGrid"/>
        <w:tblW w:w="7984" w:type="dxa"/>
        <w:tblInd w:w="403" w:type="dxa"/>
        <w:tblLook w:val="04A0"/>
      </w:tblPr>
      <w:tblGrid>
        <w:gridCol w:w="7991"/>
      </w:tblGrid>
      <w:tr w:rsidR="00324AC3" w:rsidTr="00F65E92">
        <w:tc>
          <w:tcPr>
            <w:tcW w:w="7984" w:type="dxa"/>
          </w:tcPr>
          <w:p w:rsidR="00324AC3" w:rsidRDefault="0078705C" w:rsidP="00FA0CCB">
            <w:pPr>
              <w:pStyle w:val="BPText"/>
              <w:ind w:left="0"/>
              <w:rPr>
                <w:lang w:val="en-US"/>
              </w:rPr>
            </w:pPr>
            <w:r>
              <w:object w:dxaOrig="10421" w:dyaOrig="6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8.5pt;height:253.5pt" o:ole="">
                  <v:imagedata r:id="rId8" o:title=""/>
                </v:shape>
                <o:OLEObject Type="Embed" ProgID="Visio.Drawing.11" ShapeID="_x0000_i1025" DrawAspect="Content" ObjectID="_1314507618" r:id="rId9"/>
              </w:object>
            </w:r>
          </w:p>
        </w:tc>
      </w:tr>
      <w:tr w:rsidR="00324AC3" w:rsidTr="00F65E92">
        <w:tc>
          <w:tcPr>
            <w:tcW w:w="7984" w:type="dxa"/>
          </w:tcPr>
          <w:p w:rsidR="00324AC3" w:rsidRPr="003A7F18" w:rsidRDefault="003A7F18" w:rsidP="0021576D">
            <w:pPr>
              <w:pStyle w:val="BPText"/>
              <w:ind w:left="0"/>
              <w:rPr>
                <w:i/>
                <w:lang w:val="en-US"/>
              </w:rPr>
            </w:pPr>
            <w:r>
              <w:rPr>
                <w:i/>
                <w:lang w:val="en-US"/>
              </w:rPr>
              <w:t xml:space="preserve">* </w:t>
            </w:r>
            <w:r w:rsidR="007174DA" w:rsidRPr="003A7F18">
              <w:rPr>
                <w:i/>
                <w:lang w:val="en-US"/>
              </w:rPr>
              <w:t>Översik</w:t>
            </w:r>
            <w:r w:rsidR="00B27A90">
              <w:rPr>
                <w:i/>
                <w:lang w:val="en-US"/>
              </w:rPr>
              <w:t>ts</w:t>
            </w:r>
            <w:r w:rsidR="007174DA" w:rsidRPr="003A7F18">
              <w:rPr>
                <w:i/>
                <w:lang w:val="en-US"/>
              </w:rPr>
              <w:t>beskrivning av EN13606</w:t>
            </w:r>
            <w:r w:rsidR="00A13A16">
              <w:rPr>
                <w:i/>
                <w:lang w:val="en-US"/>
              </w:rPr>
              <w:t xml:space="preserve"> datastrukturen.</w:t>
            </w:r>
          </w:p>
        </w:tc>
      </w:tr>
    </w:tbl>
    <w:p w:rsidR="00324AC3" w:rsidRDefault="00324AC3" w:rsidP="00FA0CCB">
      <w:pPr>
        <w:pStyle w:val="BPText"/>
        <w:ind w:left="0"/>
        <w:rPr>
          <w:lang w:val="en-US"/>
        </w:rPr>
      </w:pPr>
    </w:p>
    <w:p w:rsidR="002655D0" w:rsidRPr="00CC17FA" w:rsidRDefault="0073051B" w:rsidP="000C067C">
      <w:pPr>
        <w:pStyle w:val="BPText"/>
        <w:ind w:left="720"/>
        <w:rPr>
          <w:sz w:val="20"/>
          <w:lang w:val="en-US"/>
        </w:rPr>
      </w:pPr>
      <w:r w:rsidRPr="00CC17FA">
        <w:rPr>
          <w:sz w:val="20"/>
          <w:lang w:val="en-US"/>
        </w:rPr>
        <w:t>Domänmodell för Nationel listningstjänst</w:t>
      </w:r>
      <w:r w:rsidR="00461799" w:rsidRPr="00CC17FA">
        <w:rPr>
          <w:sz w:val="20"/>
          <w:lang w:val="en-US"/>
        </w:rPr>
        <w:t xml:space="preserve"> realiseras i EN13606-1, alltså nedan domänmodell anpassas till </w:t>
      </w:r>
      <w:r w:rsidR="00374948" w:rsidRPr="00CC17FA">
        <w:rPr>
          <w:sz w:val="20"/>
          <w:lang w:val="en-US"/>
        </w:rPr>
        <w:t xml:space="preserve">ovan </w:t>
      </w:r>
      <w:r w:rsidR="00461799" w:rsidRPr="00CC17FA">
        <w:rPr>
          <w:sz w:val="20"/>
          <w:lang w:val="en-US"/>
        </w:rPr>
        <w:t>dataformat.</w:t>
      </w:r>
    </w:p>
    <w:tbl>
      <w:tblPr>
        <w:tblStyle w:val="TableGrid"/>
        <w:tblW w:w="8755" w:type="dxa"/>
        <w:tblLook w:val="04A0"/>
      </w:tblPr>
      <w:tblGrid>
        <w:gridCol w:w="9195"/>
      </w:tblGrid>
      <w:tr w:rsidR="00B46589" w:rsidTr="002B4977">
        <w:tc>
          <w:tcPr>
            <w:tcW w:w="8755" w:type="dxa"/>
          </w:tcPr>
          <w:p w:rsidR="00B46589" w:rsidRDefault="001D2D0C" w:rsidP="00FA0CCB">
            <w:pPr>
              <w:pStyle w:val="BPText"/>
              <w:ind w:left="0"/>
              <w:rPr>
                <w:lang w:val="en-US"/>
              </w:rPr>
            </w:pPr>
            <w:r w:rsidRPr="001D2D0C">
              <w:rPr>
                <w:noProof/>
                <w:lang w:val="en-US"/>
              </w:rPr>
              <w:drawing>
                <wp:inline distT="0" distB="0" distL="0" distR="0">
                  <wp:extent cx="5682615" cy="2144395"/>
                  <wp:effectExtent l="19050" t="0" r="0" b="0"/>
                  <wp:docPr id="11" name="Bildobjekt 10" descr="Informationsmodell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nformationsmodell.jpg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82615" cy="2144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6589" w:rsidTr="002B4977">
        <w:tc>
          <w:tcPr>
            <w:tcW w:w="8755" w:type="dxa"/>
          </w:tcPr>
          <w:p w:rsidR="00B46589" w:rsidRPr="00CC17FA" w:rsidRDefault="002B4977" w:rsidP="002B4977">
            <w:pPr>
              <w:pStyle w:val="BPText"/>
              <w:ind w:left="0"/>
              <w:rPr>
                <w:i/>
                <w:sz w:val="20"/>
                <w:lang w:val="en-US"/>
              </w:rPr>
            </w:pPr>
            <w:r w:rsidRPr="00CC17FA">
              <w:rPr>
                <w:i/>
                <w:sz w:val="20"/>
                <w:lang w:val="en-US"/>
              </w:rPr>
              <w:lastRenderedPageBreak/>
              <w:t>* Domänmodell för Nationell Listningstjänst.</w:t>
            </w:r>
          </w:p>
        </w:tc>
      </w:tr>
    </w:tbl>
    <w:p w:rsidR="00864B70" w:rsidRDefault="00864B70" w:rsidP="00FA0CCB">
      <w:pPr>
        <w:pStyle w:val="BPText"/>
        <w:ind w:left="0"/>
        <w:rPr>
          <w:lang w:val="en-US"/>
        </w:rPr>
      </w:pPr>
    </w:p>
    <w:p w:rsidR="008F5EC7" w:rsidRDefault="008F5EC7" w:rsidP="005505EC">
      <w:pPr>
        <w:pStyle w:val="Heading2"/>
        <w:rPr>
          <w:lang w:val="en-US"/>
        </w:rPr>
      </w:pPr>
      <w:bookmarkStart w:id="4" w:name="_Toc231005373"/>
      <w:bookmarkStart w:id="5" w:name="_Toc240765774"/>
      <w:r>
        <w:rPr>
          <w:lang w:val="en-US"/>
        </w:rPr>
        <w:t>Nationella anvisningar</w:t>
      </w:r>
      <w:bookmarkEnd w:id="4"/>
      <w:bookmarkEnd w:id="5"/>
    </w:p>
    <w:p w:rsidR="00F43BEA" w:rsidRPr="00023F48" w:rsidRDefault="00F43BEA" w:rsidP="00F43BEA">
      <w:pPr>
        <w:pStyle w:val="BPText"/>
        <w:ind w:left="405"/>
        <w:rPr>
          <w:sz w:val="20"/>
        </w:rPr>
      </w:pPr>
      <w:r w:rsidRPr="00023F48">
        <w:rPr>
          <w:sz w:val="20"/>
        </w:rPr>
        <w:t>Det finns nationella anvisningar för hur nationella tjänster bör implementeras och en av dem är RIV</w:t>
      </w:r>
      <w:r w:rsidR="0013182B">
        <w:rPr>
          <w:sz w:val="20"/>
        </w:rPr>
        <w:t xml:space="preserve"> (se ref[1</w:t>
      </w:r>
      <w:r w:rsidR="00616B4C">
        <w:rPr>
          <w:sz w:val="20"/>
        </w:rPr>
        <w:t>])</w:t>
      </w:r>
      <w:r w:rsidRPr="00023F48">
        <w:rPr>
          <w:sz w:val="20"/>
        </w:rPr>
        <w:t xml:space="preserve">. RIVs syfte är </w:t>
      </w:r>
      <w:r w:rsidR="005B574F">
        <w:rPr>
          <w:sz w:val="20"/>
        </w:rPr>
        <w:t xml:space="preserve">bl.a. </w:t>
      </w:r>
      <w:r w:rsidRPr="00023F48">
        <w:rPr>
          <w:sz w:val="20"/>
        </w:rPr>
        <w:t xml:space="preserve">att beskriva hur man realiserar utbyte av information mellan två parter. </w:t>
      </w:r>
      <w:r w:rsidR="00F947C2">
        <w:rPr>
          <w:sz w:val="20"/>
        </w:rPr>
        <w:t xml:space="preserve">Följande avsnitt beskriver vad en </w:t>
      </w:r>
      <w:r w:rsidR="005131CA">
        <w:rPr>
          <w:sz w:val="20"/>
        </w:rPr>
        <w:t>Producent</w:t>
      </w:r>
      <w:r w:rsidRPr="00023F48">
        <w:rPr>
          <w:sz w:val="20"/>
        </w:rPr>
        <w:t xml:space="preserve"> </w:t>
      </w:r>
      <w:r w:rsidR="00F947C2">
        <w:rPr>
          <w:sz w:val="20"/>
        </w:rPr>
        <w:t>kan behöva veta för att realisera en anslutningspunkt.</w:t>
      </w:r>
    </w:p>
    <w:p w:rsidR="009D24CD" w:rsidRPr="00C85974" w:rsidRDefault="000A2D2E" w:rsidP="006F6D60">
      <w:pPr>
        <w:pStyle w:val="BPText"/>
        <w:numPr>
          <w:ilvl w:val="2"/>
          <w:numId w:val="16"/>
        </w:numPr>
        <w:rPr>
          <w:b/>
          <w:szCs w:val="24"/>
          <w:lang w:val="en-US"/>
        </w:rPr>
      </w:pPr>
      <w:r w:rsidRPr="00C85974">
        <w:rPr>
          <w:b/>
          <w:color w:val="000000"/>
          <w:szCs w:val="24"/>
          <w:lang w:val="en-US"/>
        </w:rPr>
        <w:t>WSDL och</w:t>
      </w:r>
      <w:r w:rsidR="001A2658" w:rsidRPr="00C85974">
        <w:rPr>
          <w:b/>
          <w:color w:val="000000"/>
          <w:szCs w:val="24"/>
          <w:lang w:val="en-US"/>
        </w:rPr>
        <w:t xml:space="preserve"> RIV</w:t>
      </w:r>
    </w:p>
    <w:p w:rsidR="005237CD" w:rsidRDefault="000A2F9F" w:rsidP="005237CD">
      <w:pPr>
        <w:pStyle w:val="BPText"/>
        <w:ind w:left="1125"/>
        <w:rPr>
          <w:sz w:val="20"/>
          <w:lang w:val="en-US"/>
        </w:rPr>
      </w:pPr>
      <w:r>
        <w:rPr>
          <w:color w:val="000000"/>
          <w:sz w:val="20"/>
          <w:lang w:val="en-US"/>
        </w:rPr>
        <w:t>Det finns många regler för hur WSDL filerna ska utformas</w:t>
      </w:r>
      <w:r w:rsidR="00A719F3">
        <w:rPr>
          <w:color w:val="000000"/>
          <w:sz w:val="20"/>
          <w:lang w:val="en-US"/>
        </w:rPr>
        <w:t xml:space="preserve"> i enlighet med RIV Basic Profile 2.0</w:t>
      </w:r>
      <w:r w:rsidR="00F34E14">
        <w:rPr>
          <w:color w:val="000000"/>
          <w:sz w:val="20"/>
          <w:lang w:val="en-US"/>
        </w:rPr>
        <w:t xml:space="preserve">. För att få en </w:t>
      </w:r>
      <w:r w:rsidR="00297782">
        <w:rPr>
          <w:color w:val="000000"/>
          <w:sz w:val="20"/>
          <w:lang w:val="en-US"/>
        </w:rPr>
        <w:t>förståelse varfö</w:t>
      </w:r>
      <w:r w:rsidR="00F34E14">
        <w:rPr>
          <w:color w:val="000000"/>
          <w:sz w:val="20"/>
          <w:lang w:val="en-US"/>
        </w:rPr>
        <w:t>r WSDL file</w:t>
      </w:r>
      <w:r w:rsidR="000C1BC9">
        <w:rPr>
          <w:color w:val="000000"/>
          <w:sz w:val="20"/>
          <w:lang w:val="en-US"/>
        </w:rPr>
        <w:t>r</w:t>
      </w:r>
      <w:r w:rsidR="00F34E14">
        <w:rPr>
          <w:color w:val="000000"/>
          <w:sz w:val="20"/>
          <w:lang w:val="en-US"/>
        </w:rPr>
        <w:t>n</w:t>
      </w:r>
      <w:r w:rsidR="000C1BC9">
        <w:rPr>
          <w:color w:val="000000"/>
          <w:sz w:val="20"/>
          <w:lang w:val="en-US"/>
        </w:rPr>
        <w:t>a</w:t>
      </w:r>
      <w:r w:rsidR="00F34E14">
        <w:rPr>
          <w:color w:val="000000"/>
          <w:sz w:val="20"/>
          <w:lang w:val="en-US"/>
        </w:rPr>
        <w:t xml:space="preserve"> ser ut som de gör,</w:t>
      </w:r>
      <w:r w:rsidR="00297782">
        <w:rPr>
          <w:color w:val="000000"/>
          <w:sz w:val="20"/>
          <w:lang w:val="en-US"/>
        </w:rPr>
        <w:t xml:space="preserve"> </w:t>
      </w:r>
      <w:r w:rsidR="00F34E14">
        <w:rPr>
          <w:color w:val="000000"/>
          <w:sz w:val="20"/>
          <w:lang w:val="en-US"/>
        </w:rPr>
        <w:t>s</w:t>
      </w:r>
      <w:r w:rsidR="00B847F0">
        <w:rPr>
          <w:color w:val="000000"/>
          <w:sz w:val="20"/>
          <w:lang w:val="en-US"/>
        </w:rPr>
        <w:t>e refere</w:t>
      </w:r>
      <w:r w:rsidR="001C1646">
        <w:rPr>
          <w:color w:val="000000"/>
          <w:sz w:val="20"/>
          <w:lang w:val="en-US"/>
        </w:rPr>
        <w:t>ns [1]</w:t>
      </w:r>
      <w:r w:rsidR="00B847F0">
        <w:rPr>
          <w:color w:val="000000"/>
          <w:sz w:val="20"/>
          <w:lang w:val="en-US"/>
        </w:rPr>
        <w:t xml:space="preserve">. </w:t>
      </w:r>
      <w:r w:rsidR="00DF7E1E">
        <w:rPr>
          <w:color w:val="000000"/>
          <w:sz w:val="20"/>
          <w:lang w:val="en-US"/>
        </w:rPr>
        <w:t xml:space="preserve">Här följer en kortfattad summering </w:t>
      </w:r>
      <w:r w:rsidR="00B55719">
        <w:rPr>
          <w:color w:val="000000"/>
          <w:sz w:val="20"/>
          <w:lang w:val="en-US"/>
        </w:rPr>
        <w:t>av reglerna.</w:t>
      </w:r>
    </w:p>
    <w:p w:rsidR="00844157" w:rsidRDefault="00844157" w:rsidP="00214975">
      <w:pPr>
        <w:pStyle w:val="BPText"/>
        <w:ind w:left="1485"/>
        <w:rPr>
          <w:sz w:val="20"/>
          <w:lang w:val="en-US"/>
        </w:rPr>
      </w:pPr>
    </w:p>
    <w:p w:rsidR="00A549AF" w:rsidRPr="00023F48" w:rsidRDefault="00DD7485" w:rsidP="00A549AF">
      <w:pPr>
        <w:pStyle w:val="BPText"/>
        <w:numPr>
          <w:ilvl w:val="0"/>
          <w:numId w:val="17"/>
        </w:numPr>
        <w:rPr>
          <w:sz w:val="20"/>
          <w:lang w:val="en-US"/>
        </w:rPr>
      </w:pPr>
      <w:r>
        <w:rPr>
          <w:sz w:val="20"/>
        </w:rPr>
        <w:t xml:space="preserve">Regel: </w:t>
      </w:r>
      <w:r w:rsidR="00A549AF" w:rsidRPr="00023F48">
        <w:rPr>
          <w:sz w:val="20"/>
        </w:rPr>
        <w:t>SOAP 1.</w:t>
      </w:r>
      <w:r w:rsidR="0016586E">
        <w:rPr>
          <w:sz w:val="20"/>
        </w:rPr>
        <w:t>1</w:t>
      </w:r>
      <w:r w:rsidR="00A549AF" w:rsidRPr="00023F48">
        <w:rPr>
          <w:sz w:val="20"/>
        </w:rPr>
        <w:t xml:space="preserve"> ska användas.</w:t>
      </w:r>
    </w:p>
    <w:p w:rsidR="00A549AF" w:rsidRPr="00D67FF2" w:rsidRDefault="00C0490D" w:rsidP="00585D77">
      <w:pPr>
        <w:pStyle w:val="BPText"/>
        <w:numPr>
          <w:ilvl w:val="0"/>
          <w:numId w:val="17"/>
        </w:numPr>
        <w:rPr>
          <w:sz w:val="20"/>
          <w:lang w:val="en-US"/>
        </w:rPr>
      </w:pPr>
      <w:r>
        <w:rPr>
          <w:sz w:val="20"/>
        </w:rPr>
        <w:t xml:space="preserve">Regel: </w:t>
      </w:r>
      <w:r w:rsidR="00A549AF" w:rsidRPr="00023F48">
        <w:rPr>
          <w:sz w:val="20"/>
        </w:rPr>
        <w:t>SOAP meddelanden skall använda document/literal style.</w:t>
      </w:r>
    </w:p>
    <w:p w:rsidR="00D67FF2" w:rsidRPr="00585D77" w:rsidRDefault="00D67FF2" w:rsidP="00585D77">
      <w:pPr>
        <w:pStyle w:val="BPText"/>
        <w:numPr>
          <w:ilvl w:val="0"/>
          <w:numId w:val="17"/>
        </w:numPr>
        <w:rPr>
          <w:sz w:val="20"/>
          <w:lang w:val="en-US"/>
        </w:rPr>
      </w:pPr>
      <w:r>
        <w:rPr>
          <w:sz w:val="20"/>
          <w:lang w:val="en-US"/>
        </w:rPr>
        <w:t>Anpassning</w:t>
      </w:r>
      <w:r w:rsidR="00965CB6">
        <w:rPr>
          <w:sz w:val="20"/>
          <w:lang w:val="en-US"/>
        </w:rPr>
        <w:t xml:space="preserve"> utökningsbarhet</w:t>
      </w:r>
      <w:r>
        <w:rPr>
          <w:sz w:val="20"/>
          <w:lang w:val="en-US"/>
        </w:rPr>
        <w:t xml:space="preserve">: EN13606 gör så att datatyperna blir utökningsbara. Detta eftersom ett CONTENT endast specifieras att innehålla ITEM och att det är i </w:t>
      </w:r>
      <w:r w:rsidRPr="00EF5FD7">
        <w:rPr>
          <w:i/>
          <w:sz w:val="20"/>
          <w:lang w:val="en-US"/>
        </w:rPr>
        <w:t>meaningcode</w:t>
      </w:r>
      <w:r>
        <w:rPr>
          <w:sz w:val="20"/>
          <w:lang w:val="en-US"/>
        </w:rPr>
        <w:t xml:space="preserve"> som det definierar vad det är för data som ITEM innehåller. Alltså behövs inte &lt;xsd:any&gt; användas för att uppnå utökningsbarhet i EN13606.</w:t>
      </w:r>
    </w:p>
    <w:p w:rsidR="000A2D2E" w:rsidRPr="00C85974" w:rsidRDefault="007F3FCD" w:rsidP="00D65BA9">
      <w:pPr>
        <w:pStyle w:val="BPText"/>
        <w:numPr>
          <w:ilvl w:val="2"/>
          <w:numId w:val="16"/>
        </w:numPr>
        <w:rPr>
          <w:b/>
          <w:szCs w:val="24"/>
          <w:lang w:val="en-US"/>
        </w:rPr>
      </w:pPr>
      <w:r w:rsidRPr="00C85974">
        <w:rPr>
          <w:b/>
          <w:szCs w:val="24"/>
          <w:lang w:val="en-US"/>
        </w:rPr>
        <w:t>“Contract-first Development”</w:t>
      </w:r>
    </w:p>
    <w:p w:rsidR="00D65BA9" w:rsidRDefault="00D65BA9" w:rsidP="00D65BA9">
      <w:pPr>
        <w:pStyle w:val="BPText"/>
        <w:ind w:left="1530"/>
        <w:rPr>
          <w:sz w:val="20"/>
          <w:lang w:val="en-US"/>
        </w:rPr>
      </w:pPr>
      <w:r w:rsidRPr="00C65045">
        <w:rPr>
          <w:sz w:val="20"/>
          <w:lang w:val="en-US"/>
        </w:rPr>
        <w:t xml:space="preserve">WSDL filen </w:t>
      </w:r>
      <w:r w:rsidR="00047EE6" w:rsidRPr="00C65045">
        <w:rPr>
          <w:sz w:val="20"/>
          <w:lang w:val="en-US"/>
        </w:rPr>
        <w:t xml:space="preserve">utgör </w:t>
      </w:r>
      <w:r w:rsidR="00211378" w:rsidRPr="00C65045">
        <w:rPr>
          <w:sz w:val="20"/>
          <w:lang w:val="en-US"/>
        </w:rPr>
        <w:t>kontraktet mellan</w:t>
      </w:r>
      <w:r w:rsidR="00047EE6" w:rsidRPr="00C65045">
        <w:rPr>
          <w:sz w:val="20"/>
          <w:lang w:val="en-US"/>
        </w:rPr>
        <w:t xml:space="preserve"> Konsument och Producent </w:t>
      </w:r>
      <w:r w:rsidR="00CC7BDE" w:rsidRPr="00C65045">
        <w:rPr>
          <w:sz w:val="20"/>
          <w:lang w:val="en-US"/>
        </w:rPr>
        <w:t xml:space="preserve">och </w:t>
      </w:r>
      <w:r w:rsidR="00180A09" w:rsidRPr="00C65045">
        <w:rPr>
          <w:sz w:val="20"/>
          <w:lang w:val="en-US"/>
        </w:rPr>
        <w:t xml:space="preserve">RIV </w:t>
      </w:r>
      <w:r w:rsidR="00BA664E" w:rsidRPr="00C65045">
        <w:rPr>
          <w:sz w:val="20"/>
          <w:lang w:val="en-US"/>
        </w:rPr>
        <w:t>ger riktlinjen att använda det designmönstret.</w:t>
      </w:r>
      <w:r w:rsidR="003572DA" w:rsidRPr="00C65045">
        <w:rPr>
          <w:sz w:val="20"/>
          <w:lang w:val="en-US"/>
        </w:rPr>
        <w:t xml:space="preserve"> Detta designmönster anses även som best-practice eftersom det skyddar Konsumenter ifrån</w:t>
      </w:r>
      <w:r w:rsidR="00626243" w:rsidRPr="00C65045">
        <w:rPr>
          <w:sz w:val="20"/>
          <w:lang w:val="en-US"/>
        </w:rPr>
        <w:t xml:space="preserve"> kodförändringar i tjänsteimplementation</w:t>
      </w:r>
      <w:r w:rsidR="00C57276" w:rsidRPr="00C65045">
        <w:rPr>
          <w:sz w:val="20"/>
          <w:lang w:val="en-US"/>
        </w:rPr>
        <w:t>en och skillnader som finns mellan verktygen som genererar WSDL filer ifrån kod.</w:t>
      </w:r>
    </w:p>
    <w:p w:rsidR="00466A08" w:rsidRPr="00C85974" w:rsidRDefault="006F00F3" w:rsidP="00466A08">
      <w:pPr>
        <w:pStyle w:val="BPText"/>
        <w:numPr>
          <w:ilvl w:val="2"/>
          <w:numId w:val="16"/>
        </w:numPr>
        <w:rPr>
          <w:b/>
          <w:sz w:val="20"/>
          <w:lang w:val="en-US"/>
        </w:rPr>
      </w:pPr>
      <w:r>
        <w:rPr>
          <w:b/>
          <w:sz w:val="20"/>
          <w:lang w:val="en-US"/>
        </w:rPr>
        <w:t xml:space="preserve">Riktlinjer ifrån </w:t>
      </w:r>
      <w:r w:rsidR="00466A08" w:rsidRPr="00C85974">
        <w:rPr>
          <w:b/>
          <w:sz w:val="20"/>
          <w:lang w:val="en-US"/>
        </w:rPr>
        <w:t>VIT Boken</w:t>
      </w:r>
    </w:p>
    <w:p w:rsidR="00466A08" w:rsidRDefault="008F1D94" w:rsidP="00466A08">
      <w:pPr>
        <w:pStyle w:val="BPText"/>
        <w:ind w:left="1530"/>
        <w:rPr>
          <w:sz w:val="20"/>
          <w:lang w:val="en-US"/>
        </w:rPr>
      </w:pPr>
      <w:r>
        <w:rPr>
          <w:sz w:val="20"/>
        </w:rPr>
        <w:t xml:space="preserve">Nationella Listningstjänsten definieras som en </w:t>
      </w:r>
      <w:r w:rsidRPr="00405830">
        <w:rPr>
          <w:i/>
          <w:sz w:val="20"/>
        </w:rPr>
        <w:t>fråga-svar</w:t>
      </w:r>
      <w:r>
        <w:rPr>
          <w:sz w:val="20"/>
        </w:rPr>
        <w:t xml:space="preserve"> tjänsteinteraktion enligt VIT-boken. </w:t>
      </w:r>
      <w:r w:rsidR="0098637C">
        <w:rPr>
          <w:sz w:val="20"/>
        </w:rPr>
        <w:t>Ett icke-funktionellt krav på producenter är</w:t>
      </w:r>
      <w:r w:rsidR="00140142">
        <w:rPr>
          <w:sz w:val="20"/>
        </w:rPr>
        <w:t xml:space="preserve"> att l</w:t>
      </w:r>
      <w:r w:rsidR="00E50EEA">
        <w:rPr>
          <w:sz w:val="20"/>
          <w:lang w:val="en-US"/>
        </w:rPr>
        <w:t xml:space="preserve">oggning av anropen till tjänsten ska </w:t>
      </w:r>
      <w:r w:rsidR="002E4A5A">
        <w:rPr>
          <w:sz w:val="20"/>
          <w:lang w:val="en-US"/>
        </w:rPr>
        <w:t>göras</w:t>
      </w:r>
      <w:r w:rsidR="00E50EEA">
        <w:rPr>
          <w:sz w:val="20"/>
          <w:lang w:val="en-US"/>
        </w:rPr>
        <w:t xml:space="preserve">, </w:t>
      </w:r>
      <w:r w:rsidR="002E4A5A">
        <w:rPr>
          <w:sz w:val="20"/>
          <w:lang w:val="en-US"/>
        </w:rPr>
        <w:t xml:space="preserve">detta </w:t>
      </w:r>
      <w:r w:rsidR="00E50EEA">
        <w:rPr>
          <w:sz w:val="20"/>
          <w:lang w:val="en-US"/>
        </w:rPr>
        <w:t>främst för att kunna mäta svarstider</w:t>
      </w:r>
      <w:r w:rsidR="00E94E88">
        <w:rPr>
          <w:sz w:val="20"/>
          <w:lang w:val="en-US"/>
        </w:rPr>
        <w:t xml:space="preserve"> på tjänsten</w:t>
      </w:r>
      <w:r w:rsidR="00E50EEA">
        <w:rPr>
          <w:sz w:val="20"/>
          <w:lang w:val="en-US"/>
        </w:rPr>
        <w:t xml:space="preserve">. </w:t>
      </w:r>
    </w:p>
    <w:p w:rsidR="00003230" w:rsidRPr="00C65045" w:rsidRDefault="00003230" w:rsidP="00466A08">
      <w:pPr>
        <w:pStyle w:val="BPText"/>
        <w:ind w:left="1530"/>
        <w:rPr>
          <w:sz w:val="20"/>
          <w:lang w:val="en-US"/>
        </w:rPr>
      </w:pPr>
    </w:p>
    <w:p w:rsidR="00ED7779" w:rsidRDefault="005761B4" w:rsidP="00ED7779">
      <w:pPr>
        <w:pStyle w:val="Heading1"/>
        <w:rPr>
          <w:lang w:val="en-US"/>
        </w:rPr>
      </w:pPr>
      <w:bookmarkStart w:id="6" w:name="_Toc240765775"/>
      <w:r>
        <w:rPr>
          <w:lang w:val="en-US"/>
        </w:rPr>
        <w:t>Utvecklingsstöd</w:t>
      </w:r>
      <w:r w:rsidR="00EC173D">
        <w:rPr>
          <w:lang w:val="en-US"/>
        </w:rPr>
        <w:t xml:space="preserve"> för </w:t>
      </w:r>
      <w:r w:rsidR="00ED7779">
        <w:rPr>
          <w:lang w:val="en-US"/>
        </w:rPr>
        <w:t>Anslutningspunkt</w:t>
      </w:r>
      <w:r w:rsidR="00A71132">
        <w:rPr>
          <w:lang w:val="en-US"/>
        </w:rPr>
        <w:t>er</w:t>
      </w:r>
      <w:r w:rsidR="0037001F">
        <w:rPr>
          <w:lang w:val="en-US"/>
        </w:rPr>
        <w:t xml:space="preserve"> - Java</w:t>
      </w:r>
      <w:bookmarkEnd w:id="6"/>
    </w:p>
    <w:p w:rsidR="00AE5726" w:rsidRPr="00617D82" w:rsidRDefault="000D0510" w:rsidP="003816B6">
      <w:pPr>
        <w:pStyle w:val="BPText"/>
        <w:rPr>
          <w:sz w:val="20"/>
          <w:lang w:val="en-US"/>
        </w:rPr>
      </w:pPr>
      <w:r w:rsidRPr="00617D82">
        <w:rPr>
          <w:sz w:val="20"/>
          <w:lang w:val="en-US"/>
        </w:rPr>
        <w:t>Här följer några tips vid utveckling av en Anslutningspunkt.</w:t>
      </w:r>
    </w:p>
    <w:p w:rsidR="000D0510" w:rsidRPr="00617D82" w:rsidRDefault="00D16322" w:rsidP="00D16322">
      <w:pPr>
        <w:pStyle w:val="BPText"/>
        <w:numPr>
          <w:ilvl w:val="0"/>
          <w:numId w:val="20"/>
        </w:numPr>
        <w:rPr>
          <w:sz w:val="20"/>
          <w:lang w:val="en-US"/>
        </w:rPr>
      </w:pPr>
      <w:r w:rsidRPr="00617D82">
        <w:rPr>
          <w:sz w:val="20"/>
          <w:lang w:val="en-US"/>
        </w:rPr>
        <w:t xml:space="preserve">Generera </w:t>
      </w:r>
      <w:r w:rsidR="003C11A3">
        <w:rPr>
          <w:sz w:val="20"/>
          <w:lang w:val="en-US"/>
        </w:rPr>
        <w:t>server artifakter</w:t>
      </w:r>
      <w:r w:rsidR="00A75C07" w:rsidRPr="00617D82">
        <w:rPr>
          <w:sz w:val="20"/>
          <w:lang w:val="en-US"/>
        </w:rPr>
        <w:t xml:space="preserve"> med </w:t>
      </w:r>
      <w:r w:rsidR="00A60618">
        <w:rPr>
          <w:sz w:val="20"/>
          <w:lang w:val="en-US"/>
        </w:rPr>
        <w:t>ett verktyg</w:t>
      </w:r>
      <w:r w:rsidR="00305AA0">
        <w:rPr>
          <w:sz w:val="20"/>
          <w:lang w:val="en-US"/>
        </w:rPr>
        <w:t xml:space="preserve"> så att de blir JSR 181</w:t>
      </w:r>
      <w:r w:rsidR="00857F2F">
        <w:rPr>
          <w:sz w:val="20"/>
          <w:lang w:val="en-US"/>
        </w:rPr>
        <w:t xml:space="preserve"> </w:t>
      </w:r>
      <w:r w:rsidR="00305AA0">
        <w:rPr>
          <w:sz w:val="20"/>
          <w:lang w:val="en-US"/>
        </w:rPr>
        <w:t xml:space="preserve"> konformt</w:t>
      </w:r>
      <w:r w:rsidR="000D1E71">
        <w:rPr>
          <w:sz w:val="20"/>
          <w:lang w:val="en-US"/>
        </w:rPr>
        <w:t xml:space="preserve"> (se ref[12])</w:t>
      </w:r>
      <w:r w:rsidR="00D60255">
        <w:rPr>
          <w:sz w:val="20"/>
          <w:lang w:val="en-US"/>
        </w:rPr>
        <w:t xml:space="preserve">. </w:t>
      </w:r>
      <w:r w:rsidR="009E6745">
        <w:rPr>
          <w:sz w:val="20"/>
          <w:lang w:val="en-US"/>
        </w:rPr>
        <w:t xml:space="preserve"> wsgen</w:t>
      </w:r>
      <w:r w:rsidR="00A60618">
        <w:rPr>
          <w:sz w:val="20"/>
          <w:lang w:val="en-US"/>
        </w:rPr>
        <w:t xml:space="preserve"> ingår i JDK 1.6 </w:t>
      </w:r>
      <w:r w:rsidR="00003F4E">
        <w:rPr>
          <w:sz w:val="20"/>
          <w:lang w:val="en-US"/>
        </w:rPr>
        <w:t xml:space="preserve">men andra alternativ är t.ex. </w:t>
      </w:r>
      <w:r w:rsidR="00F531E4">
        <w:rPr>
          <w:sz w:val="20"/>
          <w:lang w:val="en-US"/>
        </w:rPr>
        <w:t>Apache CFX (ref [7]) eller Metro</w:t>
      </w:r>
      <w:r w:rsidR="00A60618">
        <w:rPr>
          <w:sz w:val="20"/>
          <w:lang w:val="en-US"/>
        </w:rPr>
        <w:t xml:space="preserve"> </w:t>
      </w:r>
      <w:r w:rsidR="00E571C4">
        <w:rPr>
          <w:sz w:val="20"/>
          <w:lang w:val="en-US"/>
        </w:rPr>
        <w:t>(ref [8]).</w:t>
      </w:r>
      <w:r w:rsidR="00A60618">
        <w:rPr>
          <w:sz w:val="20"/>
          <w:lang w:val="en-US"/>
        </w:rPr>
        <w:t xml:space="preserve"> </w:t>
      </w:r>
    </w:p>
    <w:p w:rsidR="008E3D21" w:rsidRDefault="008E3D21" w:rsidP="008E3D21">
      <w:pPr>
        <w:pStyle w:val="BPText"/>
        <w:numPr>
          <w:ilvl w:val="0"/>
          <w:numId w:val="26"/>
        </w:numPr>
        <w:rPr>
          <w:sz w:val="20"/>
          <w:lang w:val="en-US"/>
        </w:rPr>
      </w:pPr>
      <w:r>
        <w:rPr>
          <w:sz w:val="20"/>
          <w:lang w:val="en-US"/>
        </w:rPr>
        <w:t xml:space="preserve">Använd anvisningar </w:t>
      </w:r>
      <w:r w:rsidR="00F17398">
        <w:rPr>
          <w:sz w:val="20"/>
          <w:lang w:val="en-US"/>
        </w:rPr>
        <w:t>i</w:t>
      </w:r>
      <w:r w:rsidR="008F4CE5">
        <w:rPr>
          <w:sz w:val="20"/>
          <w:lang w:val="en-US"/>
        </w:rPr>
        <w:t xml:space="preserve"> </w:t>
      </w:r>
      <w:r>
        <w:rPr>
          <w:sz w:val="20"/>
          <w:lang w:val="en-US"/>
        </w:rPr>
        <w:t xml:space="preserve">Meddelandestruktur (ref [5]) för att </w:t>
      </w:r>
      <w:r w:rsidR="00253B5F">
        <w:rPr>
          <w:sz w:val="20"/>
          <w:lang w:val="en-US"/>
        </w:rPr>
        <w:t>ta reda på</w:t>
      </w:r>
      <w:r>
        <w:rPr>
          <w:sz w:val="20"/>
          <w:lang w:val="en-US"/>
        </w:rPr>
        <w:t xml:space="preserve"> vad som skall returneras</w:t>
      </w:r>
      <w:r w:rsidR="00306C37">
        <w:rPr>
          <w:sz w:val="20"/>
          <w:lang w:val="en-US"/>
        </w:rPr>
        <w:t xml:space="preserve"> </w:t>
      </w:r>
      <w:r>
        <w:rPr>
          <w:sz w:val="20"/>
          <w:lang w:val="en-US"/>
        </w:rPr>
        <w:t>till Konsumenter.</w:t>
      </w:r>
    </w:p>
    <w:p w:rsidR="008E3D21" w:rsidRDefault="008E3D21" w:rsidP="008E4AFD">
      <w:pPr>
        <w:pStyle w:val="BPText"/>
        <w:ind w:left="1457"/>
        <w:rPr>
          <w:sz w:val="20"/>
          <w:lang w:val="en-US"/>
        </w:rPr>
      </w:pPr>
    </w:p>
    <w:p w:rsidR="00AE5726" w:rsidRDefault="00AE5726" w:rsidP="008E4AFD">
      <w:pPr>
        <w:pStyle w:val="BPText"/>
        <w:ind w:left="0"/>
        <w:rPr>
          <w:lang w:val="en-US"/>
        </w:rPr>
      </w:pPr>
    </w:p>
    <w:p w:rsidR="0034654E" w:rsidRDefault="0034654E" w:rsidP="0034654E">
      <w:pPr>
        <w:pStyle w:val="Heading1"/>
        <w:rPr>
          <w:lang w:val="en-US"/>
        </w:rPr>
      </w:pPr>
      <w:bookmarkStart w:id="7" w:name="_Toc240765776"/>
      <w:r>
        <w:rPr>
          <w:lang w:val="en-US"/>
        </w:rPr>
        <w:lastRenderedPageBreak/>
        <w:t>Utvecklingsstöd för Konsumenter</w:t>
      </w:r>
      <w:r w:rsidR="001C4435">
        <w:rPr>
          <w:lang w:val="en-US"/>
        </w:rPr>
        <w:t xml:space="preserve"> - Java</w:t>
      </w:r>
      <w:bookmarkEnd w:id="7"/>
    </w:p>
    <w:p w:rsidR="00C02D5A" w:rsidRPr="005505EC" w:rsidRDefault="00BD2A65" w:rsidP="005505EC">
      <w:pPr>
        <w:pStyle w:val="Heading2"/>
        <w:numPr>
          <w:ilvl w:val="0"/>
          <w:numId w:val="0"/>
        </w:numPr>
        <w:ind w:left="1125" w:hanging="720"/>
        <w:rPr>
          <w:lang w:val="en-US"/>
        </w:rPr>
      </w:pPr>
      <w:bookmarkStart w:id="8" w:name="_Toc231108608"/>
      <w:bookmarkStart w:id="9" w:name="_Toc240765777"/>
      <w:r>
        <w:rPr>
          <w:lang w:val="en-US"/>
        </w:rPr>
        <w:t xml:space="preserve">4.1 </w:t>
      </w:r>
      <w:r>
        <w:rPr>
          <w:lang w:val="en-US"/>
        </w:rPr>
        <w:tab/>
      </w:r>
      <w:r w:rsidR="00C02D5A" w:rsidRPr="005505EC">
        <w:rPr>
          <w:lang w:val="en-US"/>
        </w:rPr>
        <w:t>Generera proxy för tjänsten</w:t>
      </w:r>
      <w:bookmarkEnd w:id="9"/>
    </w:p>
    <w:bookmarkEnd w:id="8"/>
    <w:p w:rsidR="00C77F6F" w:rsidRDefault="00C77F6F" w:rsidP="00C77F6F">
      <w:pPr>
        <w:pStyle w:val="BPText"/>
        <w:rPr>
          <w:sz w:val="20"/>
          <w:lang w:val="en-US"/>
        </w:rPr>
      </w:pPr>
      <w:r>
        <w:rPr>
          <w:sz w:val="20"/>
          <w:lang w:val="en-US"/>
        </w:rPr>
        <w:t>Det rekommenderade sättet att använda en webservice av denna karaktär är att generera proxys för tjänsten och paketera proxy</w:t>
      </w:r>
      <w:r w:rsidR="00A75244">
        <w:rPr>
          <w:sz w:val="20"/>
          <w:lang w:val="en-US"/>
        </w:rPr>
        <w:t>’</w:t>
      </w:r>
      <w:r>
        <w:rPr>
          <w:sz w:val="20"/>
          <w:lang w:val="en-US"/>
        </w:rPr>
        <w:t xml:space="preserve">na i en .jar fil. </w:t>
      </w:r>
      <w:r w:rsidR="00F43EB4">
        <w:rPr>
          <w:sz w:val="20"/>
          <w:lang w:val="en-US"/>
        </w:rPr>
        <w:t>Använd ditt favorit verktyg för proxy generering (se ref [7] och [8]),</w:t>
      </w:r>
      <w:r>
        <w:rPr>
          <w:sz w:val="20"/>
          <w:lang w:val="en-US"/>
        </w:rPr>
        <w:t xml:space="preserve"> </w:t>
      </w:r>
    </w:p>
    <w:p w:rsidR="00A57696" w:rsidRDefault="007B7CCA" w:rsidP="00A57696">
      <w:pPr>
        <w:pStyle w:val="BPText"/>
        <w:rPr>
          <w:sz w:val="20"/>
          <w:lang w:val="en-US"/>
        </w:rPr>
      </w:pPr>
      <w:r>
        <w:rPr>
          <w:sz w:val="20"/>
          <w:lang w:val="en-US"/>
        </w:rPr>
        <w:t xml:space="preserve">   För att virtualiseringstjänsten </w:t>
      </w:r>
      <w:r w:rsidR="00FE2F39">
        <w:rPr>
          <w:sz w:val="20"/>
          <w:lang w:val="en-US"/>
        </w:rPr>
        <w:t xml:space="preserve">ska veta vem </w:t>
      </w:r>
      <w:r w:rsidR="00753E69">
        <w:rPr>
          <w:sz w:val="20"/>
          <w:lang w:val="en-US"/>
        </w:rPr>
        <w:t xml:space="preserve">som </w:t>
      </w:r>
      <w:r w:rsidR="00FE2F39">
        <w:rPr>
          <w:sz w:val="20"/>
          <w:lang w:val="en-US"/>
        </w:rPr>
        <w:t>ska utföra en fråga så måste HSAID anges vid varje tjänsteinteraktion.</w:t>
      </w:r>
      <w:r>
        <w:rPr>
          <w:sz w:val="20"/>
          <w:lang w:val="en-US"/>
        </w:rPr>
        <w:t xml:space="preserve"> </w:t>
      </w:r>
    </w:p>
    <w:tbl>
      <w:tblPr>
        <w:tblStyle w:val="TableGrid"/>
        <w:tblW w:w="0" w:type="auto"/>
        <w:tblInd w:w="737" w:type="dxa"/>
        <w:tblLook w:val="04A0"/>
      </w:tblPr>
      <w:tblGrid>
        <w:gridCol w:w="7247"/>
      </w:tblGrid>
      <w:tr w:rsidR="00A57696" w:rsidTr="00A57696">
        <w:tc>
          <w:tcPr>
            <w:tcW w:w="7984" w:type="dxa"/>
          </w:tcPr>
          <w:p w:rsidR="00A57696" w:rsidRPr="00F01D57" w:rsidRDefault="00A57696" w:rsidP="00A57696">
            <w:pPr>
              <w:pStyle w:val="BPText"/>
              <w:ind w:left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1D57">
              <w:rPr>
                <w:rFonts w:ascii="Courier New" w:hAnsi="Courier New" w:cs="Courier New"/>
                <w:sz w:val="16"/>
                <w:szCs w:val="16"/>
                <w:lang w:val="en-US"/>
              </w:rPr>
              <w:t xml:space="preserve">AttributedURIType logicalAddress = new </w:t>
            </w:r>
            <w:r w:rsidR="00F01D57" w:rsidRPr="00F01D57">
              <w:rPr>
                <w:rFonts w:ascii="Courier New" w:hAnsi="Courier New" w:cs="Courier New"/>
                <w:sz w:val="16"/>
                <w:szCs w:val="16"/>
                <w:lang w:val="en-US"/>
              </w:rPr>
              <w:t>A</w:t>
            </w:r>
            <w:r w:rsidRPr="00F01D57">
              <w:rPr>
                <w:rFonts w:ascii="Courier New" w:hAnsi="Courier New" w:cs="Courier New"/>
                <w:sz w:val="16"/>
                <w:szCs w:val="16"/>
                <w:lang w:val="en-US"/>
              </w:rPr>
              <w:t>ttributedURIType();</w:t>
            </w:r>
          </w:p>
          <w:p w:rsidR="00A57696" w:rsidRDefault="00A57696" w:rsidP="00A57696">
            <w:pPr>
              <w:pStyle w:val="BPText"/>
              <w:ind w:left="0"/>
              <w:rPr>
                <w:sz w:val="20"/>
                <w:lang w:val="en-US"/>
              </w:rPr>
            </w:pPr>
            <w:r w:rsidRPr="00F01D57">
              <w:rPr>
                <w:rFonts w:ascii="Courier New" w:hAnsi="Courier New" w:cs="Courier New"/>
                <w:sz w:val="16"/>
                <w:szCs w:val="16"/>
                <w:lang w:val="en-US"/>
              </w:rPr>
              <w:t>logicalAddress.setValue("SE239482390-23SAD");</w:t>
            </w:r>
          </w:p>
        </w:tc>
      </w:tr>
    </w:tbl>
    <w:p w:rsidR="007B7CCA" w:rsidRDefault="007B7CCA" w:rsidP="00A57696">
      <w:pPr>
        <w:pStyle w:val="BPText"/>
        <w:rPr>
          <w:sz w:val="20"/>
          <w:lang w:val="en-US"/>
        </w:rPr>
      </w:pPr>
    </w:p>
    <w:p w:rsidR="00494AE8" w:rsidRDefault="00BD2A65" w:rsidP="005505EC">
      <w:pPr>
        <w:pStyle w:val="Heading2"/>
        <w:numPr>
          <w:ilvl w:val="0"/>
          <w:numId w:val="0"/>
        </w:numPr>
        <w:ind w:left="1125" w:hanging="720"/>
        <w:rPr>
          <w:lang w:val="en-US"/>
        </w:rPr>
      </w:pPr>
      <w:bookmarkStart w:id="10" w:name="_Toc240765778"/>
      <w:r>
        <w:rPr>
          <w:lang w:val="en-US"/>
        </w:rPr>
        <w:t>4.2</w:t>
      </w:r>
      <w:r>
        <w:rPr>
          <w:lang w:val="en-US"/>
        </w:rPr>
        <w:tab/>
      </w:r>
      <w:r w:rsidR="00494AE8">
        <w:rPr>
          <w:lang w:val="en-US"/>
        </w:rPr>
        <w:t xml:space="preserve">Hämta </w:t>
      </w:r>
      <w:r w:rsidR="00602FE3">
        <w:rPr>
          <w:lang w:val="en-US"/>
        </w:rPr>
        <w:t>tjänsteval</w:t>
      </w:r>
      <w:bookmarkEnd w:id="10"/>
    </w:p>
    <w:p w:rsidR="00C77F6F" w:rsidRPr="00023F48" w:rsidRDefault="00C77F6F" w:rsidP="00C77F6F">
      <w:pPr>
        <w:pStyle w:val="BPText"/>
        <w:rPr>
          <w:sz w:val="20"/>
          <w:lang w:val="en-US"/>
        </w:rPr>
      </w:pPr>
      <w:r w:rsidRPr="00023F48">
        <w:rPr>
          <w:sz w:val="20"/>
          <w:lang w:val="en-US"/>
        </w:rPr>
        <w:t xml:space="preserve">Nedan följer Java kod för användningsfallet “Hämta </w:t>
      </w:r>
      <w:r w:rsidR="001E4213">
        <w:rPr>
          <w:sz w:val="20"/>
          <w:lang w:val="en-US"/>
        </w:rPr>
        <w:t>tjänste</w:t>
      </w:r>
      <w:r w:rsidRPr="00023F48">
        <w:rPr>
          <w:sz w:val="20"/>
          <w:lang w:val="en-US"/>
        </w:rPr>
        <w:t>val”.</w:t>
      </w:r>
      <w:r w:rsidR="00FD6142">
        <w:rPr>
          <w:sz w:val="20"/>
          <w:lang w:val="en-US"/>
        </w:rPr>
        <w:t>För att se XML data</w:t>
      </w:r>
      <w:r w:rsidR="00362C22">
        <w:rPr>
          <w:sz w:val="20"/>
          <w:lang w:val="en-US"/>
        </w:rPr>
        <w:t>t</w:t>
      </w:r>
      <w:r w:rsidR="00FD6142">
        <w:rPr>
          <w:sz w:val="20"/>
          <w:lang w:val="en-US"/>
        </w:rPr>
        <w:t xml:space="preserve"> som finns i SOAP Body, se ref [9].</w:t>
      </w:r>
    </w:p>
    <w:tbl>
      <w:tblPr>
        <w:tblStyle w:val="TableGrid"/>
        <w:tblW w:w="10460" w:type="dxa"/>
        <w:tblInd w:w="-1563" w:type="dxa"/>
        <w:tblLook w:val="04A0"/>
      </w:tblPr>
      <w:tblGrid>
        <w:gridCol w:w="10460"/>
      </w:tblGrid>
      <w:tr w:rsidR="00C77F6F" w:rsidRPr="008C012D" w:rsidTr="000A3503">
        <w:tc>
          <w:tcPr>
            <w:tcW w:w="10460" w:type="dxa"/>
          </w:tcPr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ackag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com.mawell.vval.consumer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net.MalformedURLException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net.URL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util.Iterator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util.List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x.xml.namespace.QNam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x.xml.ws.Servic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org.w3._2005._08.addressing.AttributedURITyp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AD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ADXP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COMPOSITION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EHREXTRACT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ENXP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FUNCTIONALROL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IDENTIFIEDENTITY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IDENTIFIEDHEALTHCAREPROFESSIONAL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ORGANISATION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TEL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TELEMAIL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TELPHON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listing._1.rivtabp20.GetListingResponderInterfac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listing._1.rivtabp20.PersonNotFound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listing._1.rivtabp20.TechnicalException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listingresponder._1.GetListingRequestTyp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listingresponder._1.GetListingResponseType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/**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Exempelkod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för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användningsfalle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Hämta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jänsteval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author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Rober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Siwerz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,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www.mawell.com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/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ublic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lass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HamtaTjansteval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rivat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void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HamtaVardval()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hrows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MalformedURLException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referens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till SEI (Service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dpoin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Interface)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QName serviceName =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QName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urn:riv:crm:carelisting:GetListing:1:rivtabp20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, 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GetListingResponderService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Service service = Service.</w:t>
            </w:r>
            <w:r w:rsidRPr="008C012D">
              <w:rPr>
                <w:rFonts w:ascii="Courier New" w:hAnsi="Courier New" w:cs="Courier New"/>
                <w:i/>
                <w:iCs/>
                <w:color w:val="000000"/>
                <w:sz w:val="16"/>
                <w:szCs w:val="16"/>
                <w:lang w:val="en-US"/>
              </w:rPr>
              <w:t>creat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(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RL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http://127.0.0.1:8088/mockGetListingResponderBinding?WSDL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, serviceName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GetListingResponderInterface listingSEI = service.getPort(GetListingResponderInterface.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lass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lastRenderedPageBreak/>
              <w:t xml:space="preserve">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listningsinformatio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ö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angiv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person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AttributedURIType logicalAddress =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AttributedURIType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logicalAddress.setValue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SE239482390-23SAD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);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HSAID till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uvudmann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om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kall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vara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å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råga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GetListingRequestType request =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GetListingRequestType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request.setSocialSecurityNumber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195005055005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GetListingResponseType response =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ull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ry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response = listingSEI.getListing(logicalAddress, request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PersonNotFound e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Använd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affärsregel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ö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at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antera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detta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TechnicalException e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Gö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t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nyt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örsök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.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krive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u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debug information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EHREXTRACT patientData = response.getEhrExtract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1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ersonnummer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1. Personens personnummer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patientData.getSubjectOfCare().getExtension()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2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ns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(t.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x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Vårdenhetens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) HSAID 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String hsaID = 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Iterator&lt;COMPOSITION&gt; allCompositions = patientData.getAllCompositions().iterator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hsaID: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whil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allCompositions.hasNext(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COMPOSITION composition = allCompositions.next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Informationsmängden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"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Informationsmängd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Vård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-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ch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msorgstjäns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"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composition.getMeaning().getCode().equals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vot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List&lt;FUNCTIONALROLE&gt; functionalRoles = composition.getOtherParticipations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Iterator&lt;FUNCTIONALROLE&gt; functionalRoleIterator = functionalRoles.iterator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roller med code='the',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illhandahållande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he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whil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functionalRoleIterator.hasNext(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FUNCTIONALROLE role = functionalRoleIterator.next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the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equals(role.getFunction().getCode()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   hsaID = role.getPerformer().getExtension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break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hsaID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2. Tjänsteutövaren (HSAID)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hsaID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3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mer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detalje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m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List&lt;IDENTIFIEDENTITY&gt; identities = patientData.getDemographicExtract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Iterator&lt;IDENTIFIEDENTITY&gt; identityIterator = identities.iterator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whil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identityIterator.hasNext(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IDENTIFIEDENTITY identity = identityIterator.next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String currentHsaID = identity.getExtractId().getExtension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e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fte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m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de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ä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rät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HSAID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å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identifierar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,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alltså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rätt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hsaID.equals(currentHsaID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Alternativ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m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ä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person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lle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vårdenhe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identity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nstanceo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ORGANISATION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ä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vårdenhe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ch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innehålle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öljande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data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lastRenderedPageBreak/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1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Nam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2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elefo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3. e-mail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4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ostadress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5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Geografisk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lats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Vårdenhet: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***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ut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data ***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1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Namn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1. Namn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((ORGANISATION) identity).getName().getValue()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2/3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elefo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ch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e-mail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Iterator&lt;TEL&gt; telecomIterator = identity.getTelecom().iterator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whil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telecomIterator.hasNext(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TEL tel = telecomIterator.next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String value = tel.getValue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tel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nstanceo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TELPHONE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2. Telefonnummer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value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}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els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tel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nstanceo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TELEMAIL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3. E-mail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value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4/5.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ostadress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ch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greografisk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lats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Iterator&lt;AD&gt; addressesIterator = ((ORGANISATION) identity).getAddr().iterator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whil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addressesIterator.hasNext(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AD address = addressesIterator.next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List&lt;ADXP&gt; allParts = address.getPartOrBrOrAddressLine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ADXP part = allParts.get(0);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ka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bara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vara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part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AL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equals(part.getType().value()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4. Postadress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part.getContent()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}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els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CEN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equals(part.getType().value())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5. Geografisk plats: "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         + part.getContent()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}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else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identity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nstanceof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IDENTIFIEDHEALTHCAREPROFESSIONAL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ä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pecifik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läkare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ch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innehåller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öljande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data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1. Person id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2. Namn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3. Befattning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Läkare: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*** Hämtar ut data ***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1. Person id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1. Personnummer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identity.getExtractId().getExtension()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2. Namn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ENXP part = ((IDENTIFIEDHEALTHCAREPROFESSIONAL) identity).getName().getPart().get(0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2. Namn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part.getValue()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</w:t>
            </w:r>
            <w:r w:rsidRPr="008C012D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// 3. Befattning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String displayName = ((IDENTIFIEDHEALTHCAREPROFESSIONAL) identity).getProfession().getDisplayName().getValue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   System.</w:t>
            </w:r>
            <w:r w:rsidRPr="008C012D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</w:t>
            </w:r>
            <w:r w:rsidRPr="008C012D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ab/>
              <w:t>3. Befattning: "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displayName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/**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lastRenderedPageBreak/>
              <w:t xml:space="preserve">   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Entry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poin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i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Java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applikationen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param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args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kommando</w:t>
            </w:r>
            <w:r w:rsidRPr="008C012D">
              <w:rPr>
                <w:rFonts w:ascii="Courier New" w:hAnsi="Courier New" w:cs="Courier New"/>
                <w:color w:val="7F7F9F"/>
                <w:sz w:val="16"/>
                <w:szCs w:val="16"/>
                <w:lang w:val="en-US"/>
              </w:rPr>
              <w:t>-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prompt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argument.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</w:t>
            </w:r>
            <w:r w:rsidRPr="008C012D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/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ublic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static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void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main(String[] args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ry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UseCaseHamtaTjansteval exempelkod =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HamtaTjansteval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exempelkod.useCaseHamtaVardval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 </w:t>
            </w:r>
            <w:r w:rsidRPr="008C012D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Exception e)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e.printStackTrace();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}</w:t>
            </w:r>
          </w:p>
          <w:p w:rsidR="008C012D" w:rsidRPr="008C012D" w:rsidRDefault="008C012D" w:rsidP="008C012D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}</w:t>
            </w:r>
          </w:p>
          <w:p w:rsidR="00C77F6F" w:rsidRPr="008C012D" w:rsidRDefault="00C77F6F" w:rsidP="00AF1E1E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</w:tc>
      </w:tr>
      <w:tr w:rsidR="00C77F6F" w:rsidRPr="008C012D" w:rsidTr="000A3503">
        <w:tc>
          <w:tcPr>
            <w:tcW w:w="10460" w:type="dxa"/>
          </w:tcPr>
          <w:p w:rsidR="00C77F6F" w:rsidRPr="008C012D" w:rsidRDefault="00C77F6F" w:rsidP="007B1900">
            <w:pPr>
              <w:pStyle w:val="BPText"/>
              <w:ind w:left="0"/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</w:pPr>
            <w:r w:rsidRPr="008C012D"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  <w:lastRenderedPageBreak/>
              <w:t xml:space="preserve">*Hämtar </w:t>
            </w:r>
            <w:r w:rsidR="007B1900" w:rsidRPr="008C012D"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  <w:t>tjänsteval/vårdval</w:t>
            </w:r>
            <w:r w:rsidRPr="008C012D"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  <w:t xml:space="preserve"> för angiven person.</w:t>
            </w:r>
          </w:p>
        </w:tc>
      </w:tr>
    </w:tbl>
    <w:p w:rsidR="00C77F6F" w:rsidRDefault="00C77F6F" w:rsidP="00C77F6F">
      <w:pPr>
        <w:pStyle w:val="BPText"/>
        <w:rPr>
          <w:lang w:val="en-US"/>
        </w:rPr>
      </w:pPr>
    </w:p>
    <w:p w:rsidR="00C77F6F" w:rsidRPr="00606EB4" w:rsidRDefault="00C77F6F" w:rsidP="00C77F6F">
      <w:pPr>
        <w:pStyle w:val="BPText"/>
        <w:rPr>
          <w:b/>
          <w:sz w:val="20"/>
          <w:lang w:val="en-US"/>
        </w:rPr>
      </w:pPr>
      <w:r w:rsidRPr="00606EB4">
        <w:rPr>
          <w:b/>
          <w:sz w:val="20"/>
          <w:lang w:val="en-US"/>
        </w:rPr>
        <w:t>Följande är en exempelutskrift när ovan program körs</w:t>
      </w:r>
      <w:r>
        <w:rPr>
          <w:b/>
          <w:sz w:val="20"/>
          <w:lang w:val="en-US"/>
        </w:rPr>
        <w:t xml:space="preserve"> när personen är listad på en vårdenhet</w:t>
      </w:r>
    </w:p>
    <w:tbl>
      <w:tblPr>
        <w:tblStyle w:val="TableGrid"/>
        <w:tblW w:w="0" w:type="auto"/>
        <w:tblLook w:val="04A0"/>
      </w:tblPr>
      <w:tblGrid>
        <w:gridCol w:w="7905"/>
      </w:tblGrid>
      <w:tr w:rsidR="00C77F6F" w:rsidTr="00ED4979">
        <w:tc>
          <w:tcPr>
            <w:tcW w:w="7905" w:type="dxa"/>
          </w:tcPr>
          <w:p w:rsidR="002248DA" w:rsidRDefault="002248DA" w:rsidP="002248D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>1. Personens personnummer: 195005055005</w:t>
            </w:r>
          </w:p>
          <w:p w:rsidR="002248DA" w:rsidRDefault="002248DA" w:rsidP="002248D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>2. Tjänsteutövaren (HSAID): SE2321000164-7381037591079</w:t>
            </w:r>
          </w:p>
          <w:p w:rsidR="002248DA" w:rsidRDefault="002248DA" w:rsidP="002248D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Vårdenhet:</w:t>
            </w:r>
          </w:p>
          <w:p w:rsidR="002248DA" w:rsidRDefault="002248DA" w:rsidP="002248D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1. Namn: Barn- och ungdomskliniken USÖ</w:t>
            </w:r>
          </w:p>
          <w:p w:rsidR="002248DA" w:rsidRDefault="002248DA" w:rsidP="002248D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2. Telefonnummer: tel:+46-46-789012</w:t>
            </w:r>
          </w:p>
          <w:p w:rsidR="002248DA" w:rsidRDefault="002248DA" w:rsidP="002248D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3. E-mail: mailto:enhet2@landstinget.se</w:t>
            </w:r>
          </w:p>
          <w:p w:rsidR="002248DA" w:rsidRDefault="002248DA" w:rsidP="002248DA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4. Postadress: Universitetssjukhuset Örebro  701 85 ÖREBRO</w:t>
            </w:r>
          </w:p>
          <w:p w:rsidR="00C77F6F" w:rsidRDefault="002248DA" w:rsidP="002248DA">
            <w:pPr>
              <w:pStyle w:val="BPText"/>
              <w:ind w:left="0"/>
              <w:rPr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5. Geografisk plats: Örebro</w:t>
            </w:r>
          </w:p>
        </w:tc>
      </w:tr>
      <w:tr w:rsidR="00C77F6F" w:rsidTr="00ED4979">
        <w:tc>
          <w:tcPr>
            <w:tcW w:w="7905" w:type="dxa"/>
          </w:tcPr>
          <w:p w:rsidR="00C77F6F" w:rsidRPr="00606EB4" w:rsidRDefault="00C77F6F" w:rsidP="00ED4979">
            <w:pPr>
              <w:pStyle w:val="BPText"/>
              <w:ind w:left="0"/>
              <w:rPr>
                <w:i/>
                <w:sz w:val="20"/>
                <w:lang w:val="en-US"/>
              </w:rPr>
            </w:pPr>
            <w:r w:rsidRPr="00193398">
              <w:rPr>
                <w:i/>
                <w:sz w:val="20"/>
                <w:lang w:val="en-US"/>
              </w:rPr>
              <w:t>* Utskrift ifrån Java Console när programmet exekveras</w:t>
            </w:r>
          </w:p>
        </w:tc>
      </w:tr>
    </w:tbl>
    <w:p w:rsidR="00C77F6F" w:rsidRDefault="00C77F6F" w:rsidP="00C77F6F">
      <w:pPr>
        <w:pStyle w:val="BPText"/>
        <w:rPr>
          <w:lang w:val="en-US"/>
        </w:rPr>
      </w:pPr>
    </w:p>
    <w:p w:rsidR="00C77F6F" w:rsidRPr="00606EB4" w:rsidRDefault="00C77F6F" w:rsidP="00C77F6F">
      <w:pPr>
        <w:pStyle w:val="BPText"/>
        <w:rPr>
          <w:b/>
          <w:sz w:val="20"/>
          <w:lang w:val="en-US"/>
        </w:rPr>
      </w:pPr>
      <w:r w:rsidRPr="00606EB4">
        <w:rPr>
          <w:b/>
          <w:sz w:val="20"/>
          <w:lang w:val="en-US"/>
        </w:rPr>
        <w:t>Följande är en exempelutskrift när ovan program körs</w:t>
      </w:r>
      <w:r>
        <w:rPr>
          <w:b/>
          <w:sz w:val="20"/>
          <w:lang w:val="en-US"/>
        </w:rPr>
        <w:t xml:space="preserve"> när personen är listad på en läkare</w:t>
      </w:r>
    </w:p>
    <w:tbl>
      <w:tblPr>
        <w:tblStyle w:val="TableGrid"/>
        <w:tblW w:w="0" w:type="auto"/>
        <w:tblLook w:val="04A0"/>
      </w:tblPr>
      <w:tblGrid>
        <w:gridCol w:w="7905"/>
      </w:tblGrid>
      <w:tr w:rsidR="00C77F6F" w:rsidTr="00ED4979">
        <w:tc>
          <w:tcPr>
            <w:tcW w:w="7905" w:type="dxa"/>
          </w:tcPr>
          <w:p w:rsidR="00C77F6F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 xml:space="preserve">1. </w:t>
            </w:r>
            <w:r w:rsidR="002248DA">
              <w:rPr>
                <w:rFonts w:ascii="Courier New" w:hAnsi="Courier New" w:cs="Courier New"/>
                <w:color w:val="000000"/>
                <w:sz w:val="20"/>
                <w:lang w:val="en-US"/>
              </w:rPr>
              <w:t xml:space="preserve">Personens </w:t>
            </w: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>personnummer: 195005055005</w:t>
            </w:r>
          </w:p>
          <w:p w:rsidR="00C77F6F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 xml:space="preserve">2. </w:t>
            </w:r>
            <w:r w:rsidR="002248DA">
              <w:rPr>
                <w:rFonts w:ascii="Courier New" w:hAnsi="Courier New" w:cs="Courier New"/>
                <w:color w:val="000000"/>
                <w:sz w:val="20"/>
                <w:lang w:val="en-US"/>
              </w:rPr>
              <w:t xml:space="preserve">Tjänsteutövaren </w:t>
            </w: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>(HSAID): SE2321000164-7381037590003ollvgiv-2</w:t>
            </w:r>
          </w:p>
          <w:p w:rsidR="00C77F6F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Läkare:</w:t>
            </w:r>
          </w:p>
          <w:p w:rsidR="00C77F6F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1. Personnummer: SE2321000164-7381037590003ollvgiv-2</w:t>
            </w:r>
          </w:p>
          <w:p w:rsidR="00C77F6F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2. Namn: Kalle Karlsson</w:t>
            </w:r>
          </w:p>
          <w:p w:rsidR="00C77F6F" w:rsidRDefault="00C77F6F" w:rsidP="00ED4979">
            <w:pPr>
              <w:pStyle w:val="BPText"/>
              <w:ind w:left="0"/>
              <w:rPr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ab/>
              <w:t>3. Befattning: Vårdgivare</w:t>
            </w:r>
          </w:p>
        </w:tc>
      </w:tr>
      <w:tr w:rsidR="00C77F6F" w:rsidTr="00ED4979">
        <w:tc>
          <w:tcPr>
            <w:tcW w:w="7905" w:type="dxa"/>
          </w:tcPr>
          <w:p w:rsidR="00C77F6F" w:rsidRPr="00606EB4" w:rsidRDefault="00C77F6F" w:rsidP="00ED4979">
            <w:pPr>
              <w:pStyle w:val="BPText"/>
              <w:ind w:left="0"/>
              <w:rPr>
                <w:i/>
                <w:sz w:val="20"/>
                <w:lang w:val="en-US"/>
              </w:rPr>
            </w:pPr>
            <w:r w:rsidRPr="00193398">
              <w:rPr>
                <w:i/>
                <w:sz w:val="20"/>
                <w:lang w:val="en-US"/>
              </w:rPr>
              <w:t>* Utskrift ifrån Java Console när programmet exekveras</w:t>
            </w:r>
          </w:p>
        </w:tc>
      </w:tr>
    </w:tbl>
    <w:p w:rsidR="00C77F6F" w:rsidRPr="00842366" w:rsidRDefault="00C77F6F" w:rsidP="00C77F6F">
      <w:pPr>
        <w:pStyle w:val="BPText"/>
        <w:rPr>
          <w:lang w:val="en-US"/>
        </w:rPr>
      </w:pPr>
    </w:p>
    <w:p w:rsidR="00C77F6F" w:rsidRDefault="00520C2D" w:rsidP="00057089">
      <w:pPr>
        <w:pStyle w:val="Heading2"/>
        <w:numPr>
          <w:ilvl w:val="0"/>
          <w:numId w:val="0"/>
        </w:numPr>
        <w:ind w:left="1125" w:hanging="720"/>
        <w:rPr>
          <w:lang w:val="en-US"/>
        </w:rPr>
      </w:pPr>
      <w:bookmarkStart w:id="11" w:name="_Toc231108610"/>
      <w:bookmarkStart w:id="12" w:name="_Toc240765779"/>
      <w:r>
        <w:rPr>
          <w:lang w:val="en-US"/>
        </w:rPr>
        <w:t xml:space="preserve">4.3 </w:t>
      </w:r>
      <w:r w:rsidR="00410CAA">
        <w:rPr>
          <w:lang w:val="en-US"/>
        </w:rPr>
        <w:tab/>
      </w:r>
      <w:r w:rsidR="00C77F6F">
        <w:rPr>
          <w:lang w:val="en-US"/>
        </w:rPr>
        <w:t xml:space="preserve">Hämta tillgängliga </w:t>
      </w:r>
      <w:bookmarkEnd w:id="11"/>
      <w:r w:rsidR="000D58EE">
        <w:rPr>
          <w:lang w:val="en-US"/>
        </w:rPr>
        <w:t>tjänsteutövare</w:t>
      </w:r>
      <w:bookmarkEnd w:id="12"/>
    </w:p>
    <w:p w:rsidR="00546DDA" w:rsidRPr="00023F48" w:rsidRDefault="00546DDA" w:rsidP="00546DDA">
      <w:pPr>
        <w:pStyle w:val="BPText"/>
        <w:rPr>
          <w:sz w:val="20"/>
          <w:lang w:val="en-US"/>
        </w:rPr>
      </w:pPr>
      <w:r>
        <w:rPr>
          <w:sz w:val="20"/>
          <w:lang w:val="en-US"/>
        </w:rPr>
        <w:t>För att se XML datat som finns i SOAP Body, se ref [11].</w:t>
      </w:r>
    </w:p>
    <w:tbl>
      <w:tblPr>
        <w:tblStyle w:val="TableGrid"/>
        <w:tblW w:w="10894" w:type="dxa"/>
        <w:tblInd w:w="-1714" w:type="dxa"/>
        <w:tblLook w:val="04A0"/>
      </w:tblPr>
      <w:tblGrid>
        <w:gridCol w:w="10894"/>
      </w:tblGrid>
      <w:tr w:rsidR="00C77F6F" w:rsidRPr="000A3503" w:rsidTr="002538BB">
        <w:tc>
          <w:tcPr>
            <w:tcW w:w="10894" w:type="dxa"/>
          </w:tcPr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ackage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com.mawell.vval.consumer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net.MalformedURLException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net.URL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util.Iterator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util.List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x.xml.namespace.QName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x.xml.ws.Service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org.w3._2005._08.addressing.AttributedURIType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lastRenderedPageBreak/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II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availableserviceproviders._1.rivtabp20.GetAvailableServiceProvidersResponderInterface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availableserviceproviders._1.rivtabp20.TechnicalException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availableserviceprovidersresponder._1.GetAvailableServiceProvidersRequestType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getavailableserviceprovidersresponder._1.GetAvailableServiceProvidersResponseType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/**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Exempelkod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för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användningsfalle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Hämta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illgänglia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jänsteutövare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jänsteutövare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kan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vara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en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vårdenhet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author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Robe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Siwerz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,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www.mawell.com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/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ublic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lass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HamtaTillgangligaTjansteutovare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/**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Exempelkod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för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Use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Case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Hämtar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illgängliga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jänsteutövare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author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Rober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Siwerz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,www.mawell.com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throws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Fel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vid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kommunikation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med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jänsten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/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ublic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void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HamtaTillgangligaVardenheter()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hrows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MalformedURLException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referens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till SEI (Service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dpoint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Interface).                              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QName serviceName =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QName(</w:t>
            </w:r>
            <w:r w:rsidRPr="000A3503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urn:riv:crm:carelisting:GetAvailableServiceProviders:1:rivtabp20"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, </w:t>
            </w:r>
            <w:r w:rsidRPr="000A3503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GetAvailableServiceProvidersResponderService"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Service service = Service.</w:t>
            </w:r>
            <w:r w:rsidRPr="000A3503">
              <w:rPr>
                <w:rFonts w:ascii="Courier New" w:hAnsi="Courier New" w:cs="Courier New"/>
                <w:i/>
                <w:iCs/>
                <w:color w:val="000000"/>
                <w:sz w:val="16"/>
                <w:szCs w:val="16"/>
                <w:lang w:val="en-US"/>
              </w:rPr>
              <w:t>create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(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RL(</w:t>
            </w:r>
            <w:r w:rsidRPr="000A3503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http://127.0.0.1:8088/mockGetAvailableServiceProvidersResponderBinding?WSDL"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,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serviceName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GetAvailableServiceProvidersResponderInterface listingSEI = service.getPort(GetAvailableServiceProvidersResponderInterface.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lass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illgängliga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.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AttributedURIType logicalAddress =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AttributedURIType(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logicalAddress.setValue(</w:t>
            </w:r>
            <w:r w:rsidRPr="000A3503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SE239482390-23SAD"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);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HSAID till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uvudmannen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om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kall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vara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å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rågan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GetAvailableServiceProvidersRequestType request =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GetAvailableServiceProvidersRequestType(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GetAvailableServiceProvidersResponseType response =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ull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ry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  response = listingSEI.getAvailableServiceProviders(logicalAddress, request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}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TechnicalException e)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 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Gör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tt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nytt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örsök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.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}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kriver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att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illgängliga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</w:t>
            </w:r>
            <w:r w:rsidRPr="000A3503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.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List&lt;II&gt; hsaIDs = response.getHSAId(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System.</w:t>
            </w:r>
            <w:r w:rsidRPr="000A3503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0A3503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Tillgängliga tjänsteutövare:"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Iterator&lt;II&gt; hsaIterator = hsaIDs.iterator(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while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hsaIterator.hasNext())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System.</w:t>
            </w:r>
            <w:r w:rsidRPr="000A3503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0A3503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HSAID: "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hsaIterator.next().getExtension()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}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}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/**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Entry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poin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i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Java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applikationen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param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args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kommando</w:t>
            </w:r>
            <w:r w:rsidRPr="000A3503">
              <w:rPr>
                <w:rFonts w:ascii="Courier New" w:hAnsi="Courier New" w:cs="Courier New"/>
                <w:color w:val="7F7F9F"/>
                <w:sz w:val="16"/>
                <w:szCs w:val="16"/>
                <w:lang w:val="en-US"/>
              </w:rPr>
              <w:t>-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prompt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argument.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 </w:t>
            </w:r>
            <w:r w:rsidRPr="000A3503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/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ublic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static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void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main(String[] args)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ry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UseCaseHamtaTillgangligaTjansteutovare exempelkod =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HamtaTillgangligaTjansteutovare(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exempelkod.useCaseHamtaTillgangligaVardenheter(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 xml:space="preserve">} </w:t>
            </w:r>
            <w:r w:rsidRPr="000A3503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Exception e)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{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e.printStackTrace();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</w: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ab/>
              <w:t>}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lastRenderedPageBreak/>
              <w:tab/>
              <w:t>}</w:t>
            </w:r>
          </w:p>
          <w:p w:rsidR="000A3503" w:rsidRPr="000A3503" w:rsidRDefault="000A3503" w:rsidP="000A3503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}</w:t>
            </w:r>
          </w:p>
          <w:p w:rsidR="00C77F6F" w:rsidRPr="000A3503" w:rsidRDefault="00C77F6F" w:rsidP="00C56F35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</w:tc>
      </w:tr>
      <w:tr w:rsidR="00C77F6F" w:rsidRPr="000A3503" w:rsidTr="002538BB">
        <w:tc>
          <w:tcPr>
            <w:tcW w:w="10894" w:type="dxa"/>
          </w:tcPr>
          <w:p w:rsidR="00C77F6F" w:rsidRPr="000A3503" w:rsidRDefault="00C77F6F" w:rsidP="00ED4979">
            <w:pPr>
              <w:pStyle w:val="BPText"/>
              <w:ind w:left="0"/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</w:pPr>
            <w:r w:rsidRPr="000A3503"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  <w:lastRenderedPageBreak/>
              <w:t>*Hämtar tillgänglia vårdenheter.</w:t>
            </w:r>
          </w:p>
        </w:tc>
      </w:tr>
    </w:tbl>
    <w:p w:rsidR="00C77F6F" w:rsidRDefault="00C77F6F" w:rsidP="00C77F6F">
      <w:pPr>
        <w:pStyle w:val="BPText"/>
        <w:rPr>
          <w:lang w:val="en-US"/>
        </w:rPr>
      </w:pPr>
    </w:p>
    <w:p w:rsidR="00CC17FA" w:rsidRDefault="00CC17FA" w:rsidP="00C77F6F">
      <w:pPr>
        <w:pStyle w:val="BPText"/>
        <w:rPr>
          <w:lang w:val="en-US"/>
        </w:rPr>
      </w:pPr>
    </w:p>
    <w:p w:rsidR="00C77F6F" w:rsidRDefault="00C77F6F" w:rsidP="00C77F6F">
      <w:pPr>
        <w:pStyle w:val="BPText"/>
        <w:rPr>
          <w:lang w:val="en-US"/>
        </w:rPr>
      </w:pPr>
      <w:r>
        <w:rPr>
          <w:lang w:val="en-US"/>
        </w:rPr>
        <w:t>Exempel på programexekvering</w:t>
      </w:r>
    </w:p>
    <w:tbl>
      <w:tblPr>
        <w:tblStyle w:val="TableGrid"/>
        <w:tblW w:w="6092" w:type="dxa"/>
        <w:tblInd w:w="988" w:type="dxa"/>
        <w:tblLook w:val="04A0"/>
      </w:tblPr>
      <w:tblGrid>
        <w:gridCol w:w="6092"/>
      </w:tblGrid>
      <w:tr w:rsidR="00C77F6F" w:rsidTr="00895B90">
        <w:tc>
          <w:tcPr>
            <w:tcW w:w="6092" w:type="dxa"/>
          </w:tcPr>
          <w:p w:rsidR="00C77F6F" w:rsidRPr="00051E3D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 w:rsidRPr="00051E3D">
              <w:rPr>
                <w:rFonts w:ascii="Courier New" w:hAnsi="Courier New" w:cs="Courier New"/>
                <w:sz w:val="20"/>
                <w:u w:val="single"/>
                <w:lang w:val="en-US"/>
              </w:rPr>
              <w:t>Tillgängliga</w:t>
            </w:r>
            <w:r w:rsidRPr="00051E3D">
              <w:rPr>
                <w:rFonts w:ascii="Courier New" w:hAnsi="Courier New" w:cs="Courier New"/>
                <w:sz w:val="20"/>
                <w:lang w:val="en-US"/>
              </w:rPr>
              <w:t xml:space="preserve"> </w:t>
            </w:r>
            <w:r w:rsidRPr="00051E3D">
              <w:rPr>
                <w:rFonts w:ascii="Courier New" w:hAnsi="Courier New" w:cs="Courier New"/>
                <w:sz w:val="20"/>
                <w:u w:val="single"/>
                <w:lang w:val="en-US"/>
              </w:rPr>
              <w:t>vårdgivare</w:t>
            </w:r>
            <w:r w:rsidRPr="00051E3D">
              <w:rPr>
                <w:rFonts w:ascii="Courier New" w:hAnsi="Courier New" w:cs="Courier New"/>
                <w:sz w:val="20"/>
                <w:lang w:val="en-US"/>
              </w:rPr>
              <w:t>:</w:t>
            </w:r>
          </w:p>
          <w:p w:rsidR="00C77F6F" w:rsidRPr="00051E3D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 w:rsidRPr="00051E3D">
              <w:rPr>
                <w:rFonts w:ascii="Courier New" w:hAnsi="Courier New" w:cs="Courier New"/>
                <w:sz w:val="20"/>
                <w:lang w:val="en-US"/>
              </w:rPr>
              <w:t>HSAID: SE2321000016-14J2</w:t>
            </w:r>
          </w:p>
          <w:p w:rsidR="00C77F6F" w:rsidRPr="00051E3D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 w:rsidRPr="00051E3D">
              <w:rPr>
                <w:rFonts w:ascii="Courier New" w:hAnsi="Courier New" w:cs="Courier New"/>
                <w:sz w:val="20"/>
                <w:lang w:val="en-US"/>
              </w:rPr>
              <w:t>HSAID: SE2321000016-14KD</w:t>
            </w:r>
          </w:p>
          <w:p w:rsidR="00C77F6F" w:rsidRPr="00051E3D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 w:rsidRPr="00051E3D">
              <w:rPr>
                <w:rFonts w:ascii="Courier New" w:hAnsi="Courier New" w:cs="Courier New"/>
                <w:sz w:val="20"/>
                <w:lang w:val="en-US"/>
              </w:rPr>
              <w:t>HSAID: SE2321000016-154L</w:t>
            </w:r>
          </w:p>
          <w:p w:rsidR="00C77F6F" w:rsidRPr="00051E3D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 w:rsidRPr="00051E3D">
              <w:rPr>
                <w:rFonts w:ascii="Courier New" w:hAnsi="Courier New" w:cs="Courier New"/>
                <w:sz w:val="20"/>
                <w:lang w:val="en-US"/>
              </w:rPr>
              <w:t>HSAID: SE2321000016-14CD</w:t>
            </w:r>
          </w:p>
          <w:p w:rsidR="00C77F6F" w:rsidRPr="00051E3D" w:rsidRDefault="00C77F6F" w:rsidP="00ED4979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lang w:val="en-US"/>
              </w:rPr>
            </w:pPr>
            <w:r w:rsidRPr="00051E3D">
              <w:rPr>
                <w:rFonts w:ascii="Courier New" w:hAnsi="Courier New" w:cs="Courier New"/>
                <w:sz w:val="20"/>
                <w:lang w:val="en-US"/>
              </w:rPr>
              <w:t>HSAID: SE2321000016-1003</w:t>
            </w:r>
          </w:p>
          <w:p w:rsidR="00C77F6F" w:rsidRDefault="00C77F6F" w:rsidP="00ED4979">
            <w:pPr>
              <w:pStyle w:val="BPText"/>
              <w:ind w:left="0"/>
              <w:rPr>
                <w:lang w:val="en-US"/>
              </w:rPr>
            </w:pPr>
            <w:r w:rsidRPr="00051E3D">
              <w:rPr>
                <w:rFonts w:ascii="Courier New" w:hAnsi="Courier New" w:cs="Courier New"/>
                <w:sz w:val="20"/>
                <w:lang w:val="en-US"/>
              </w:rPr>
              <w:t>HSAID: SE2321000016-14FF</w:t>
            </w:r>
          </w:p>
        </w:tc>
      </w:tr>
      <w:tr w:rsidR="00C77F6F" w:rsidTr="00895B90">
        <w:tc>
          <w:tcPr>
            <w:tcW w:w="6092" w:type="dxa"/>
          </w:tcPr>
          <w:p w:rsidR="00C77F6F" w:rsidRPr="00193398" w:rsidRDefault="00C77F6F" w:rsidP="00ED4979">
            <w:pPr>
              <w:pStyle w:val="BPText"/>
              <w:ind w:left="0"/>
              <w:rPr>
                <w:i/>
                <w:sz w:val="20"/>
                <w:lang w:val="en-US"/>
              </w:rPr>
            </w:pPr>
            <w:r w:rsidRPr="00193398">
              <w:rPr>
                <w:i/>
                <w:sz w:val="20"/>
                <w:lang w:val="en-US"/>
              </w:rPr>
              <w:t>* Utskrift ifrån Java Console när programmet exekveras</w:t>
            </w:r>
          </w:p>
        </w:tc>
      </w:tr>
    </w:tbl>
    <w:p w:rsidR="009330B8" w:rsidRDefault="009330B8" w:rsidP="00AE5726">
      <w:pPr>
        <w:pStyle w:val="BPText"/>
        <w:ind w:left="1097"/>
        <w:rPr>
          <w:lang w:val="en-US"/>
        </w:rPr>
      </w:pPr>
    </w:p>
    <w:p w:rsidR="008F620D" w:rsidRDefault="008F620D" w:rsidP="008F620D">
      <w:pPr>
        <w:pStyle w:val="Heading2"/>
        <w:numPr>
          <w:ilvl w:val="0"/>
          <w:numId w:val="0"/>
        </w:numPr>
        <w:ind w:left="1125" w:hanging="720"/>
        <w:rPr>
          <w:lang w:val="en-US"/>
        </w:rPr>
      </w:pPr>
      <w:bookmarkStart w:id="13" w:name="_Toc240765780"/>
      <w:r>
        <w:rPr>
          <w:lang w:val="en-US"/>
        </w:rPr>
        <w:t xml:space="preserve">4.4 </w:t>
      </w:r>
      <w:r>
        <w:rPr>
          <w:lang w:val="en-US"/>
        </w:rPr>
        <w:tab/>
        <w:t xml:space="preserve">Göra </w:t>
      </w:r>
      <w:r w:rsidR="00095D75">
        <w:rPr>
          <w:lang w:val="en-US"/>
        </w:rPr>
        <w:t>tjänsteval</w:t>
      </w:r>
      <w:bookmarkEnd w:id="13"/>
      <w:r w:rsidR="00095D75">
        <w:rPr>
          <w:lang w:val="en-US"/>
        </w:rPr>
        <w:t xml:space="preserve"> </w:t>
      </w:r>
    </w:p>
    <w:p w:rsidR="00FB59DD" w:rsidRPr="00023F48" w:rsidRDefault="00FB59DD" w:rsidP="00FB59DD">
      <w:pPr>
        <w:pStyle w:val="BPText"/>
        <w:rPr>
          <w:sz w:val="20"/>
          <w:lang w:val="en-US"/>
        </w:rPr>
      </w:pPr>
      <w:r>
        <w:rPr>
          <w:sz w:val="20"/>
          <w:lang w:val="en-US"/>
        </w:rPr>
        <w:t>För att se XML datat som finns i SOAP Body, se ref [10].</w:t>
      </w:r>
    </w:p>
    <w:p w:rsidR="00FB59DD" w:rsidRPr="00FB59DD" w:rsidRDefault="00FB59DD" w:rsidP="00FB59DD">
      <w:pPr>
        <w:pStyle w:val="BPText"/>
        <w:rPr>
          <w:lang w:val="en-US"/>
        </w:rPr>
      </w:pPr>
    </w:p>
    <w:tbl>
      <w:tblPr>
        <w:tblStyle w:val="TableGrid"/>
        <w:tblW w:w="10175" w:type="dxa"/>
        <w:tblInd w:w="-1278" w:type="dxa"/>
        <w:tblLook w:val="04A0"/>
      </w:tblPr>
      <w:tblGrid>
        <w:gridCol w:w="8302"/>
        <w:gridCol w:w="1873"/>
      </w:tblGrid>
      <w:tr w:rsidR="003C1AD3" w:rsidRPr="00F02510" w:rsidTr="00F02510">
        <w:tc>
          <w:tcPr>
            <w:tcW w:w="10175" w:type="dxa"/>
            <w:gridSpan w:val="2"/>
          </w:tcPr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ackage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com.mawell.vval.consumer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net.MalformedURLException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.net.URL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x.xml.namespace.QName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javax.xml.ws.Service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org.w3._2005._08.addressing.AttributedURIType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COMPOSITION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EHREXTRACT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FUNCTIONALROLE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arelisting._13606.v1.II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createlisting._1.rivtabp20.CreateListingResponderInterface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createlisting._1.rivtabp20.InvalidHSAID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createlisting._1.rivtabp20.PersonNotFound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createlisting._1.rivtabp20.TechnicalException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createlistingresponder._1.CreateListingRequestType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impo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riv.crm.carelisting.createlistingresponder._1.CreateListingResponseType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/**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Exempelkod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för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användningsfalle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Göra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Tjänsteval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"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author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Rober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Siwerz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,www.mawell.com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/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ublic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lass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PerformAListing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rivate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void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PerformASpecificListing()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hrows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MalformedURLException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ämtar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referens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till SEI (Service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ndpoint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Interface)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QName serviceName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QName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urn:riv:crm:carelisting:CreateListing:1:rivtabp20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, 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CreateListingResponderService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Service service = Service.</w:t>
            </w:r>
            <w:r w:rsidRPr="00F02510">
              <w:rPr>
                <w:rFonts w:ascii="Courier New" w:hAnsi="Courier New" w:cs="Courier New"/>
                <w:i/>
                <w:iCs/>
                <w:color w:val="000000"/>
                <w:sz w:val="16"/>
                <w:szCs w:val="16"/>
                <w:lang w:val="en-US"/>
              </w:rPr>
              <w:t>create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(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RL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http://127.0.0.1:8088/mockCreateListingResponderBinding?WSDL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, serviceName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CreateListingResponderInterface listingSEI = service.getPort(CreateListingResponderInterface.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lass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ry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lastRenderedPageBreak/>
              <w:t xml:space="preserve">   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AttributedURIType logicalAddress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AttributedURIType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logicalAddress.setValue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SE239482390-23SAD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);  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HSAID till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huvudmannen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om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kall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vara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å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rågan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Skapar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tt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råge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objekt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CreateListingRequestType request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CreateListingRequestType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EHREXTRACT ehrExtract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EHREXTRACT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Lägger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in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personnummer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II personIdentification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II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personIdentification.setExtension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195005055005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ehrExtract.setSubjectOfCare(personIdentification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Lägger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in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utövaren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COMPOSITION performServiceChoice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COMPOSITION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FUNCTIONALROLE otherParticipations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FUNCTIONALROLE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II performer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II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performer.setExtension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SE345345-ASD323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otherParticipations.setPerformer(performer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performServiceChoice.getOtherParticipations().add(otherParticipations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Utför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tjänstevalet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CreateListingResponseType response = listingSEI.createListing(logicalAddress, request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System.</w:t>
            </w:r>
            <w:r w:rsidRPr="00F02510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Affärsregel som kan förekomma vid listning: 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response.getBusinessRule()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(PersonNotFound e)     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System.</w:t>
            </w:r>
            <w:r w:rsidRPr="00F02510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Felkod: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e.getFaultInfo().getCode()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InvalidHSAID e)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System.</w:t>
            </w:r>
            <w:r w:rsidRPr="00F02510">
              <w:rPr>
                <w:rFonts w:ascii="Courier New" w:hAnsi="Courier New" w:cs="Courier New"/>
                <w:i/>
                <w:iCs/>
                <w:color w:val="0000C0"/>
                <w:sz w:val="16"/>
                <w:szCs w:val="16"/>
                <w:lang w:val="en-US"/>
              </w:rPr>
              <w:t>ou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.println(</w:t>
            </w:r>
            <w:r w:rsidRPr="00F02510">
              <w:rPr>
                <w:rFonts w:ascii="Courier New" w:hAnsi="Courier New" w:cs="Courier New"/>
                <w:color w:val="2A00FF"/>
                <w:sz w:val="16"/>
                <w:szCs w:val="16"/>
                <w:lang w:val="en-US"/>
              </w:rPr>
              <w:t>"Felkod:"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+ e.getFaultInfo().getCode()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TechnicalException e)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//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Gör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ett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nytt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u w:val="single"/>
                <w:lang w:val="en-US"/>
              </w:rPr>
              <w:t>försök</w:t>
            </w:r>
            <w:r w:rsidRPr="00F02510">
              <w:rPr>
                <w:rFonts w:ascii="Courier New" w:hAnsi="Courier New" w:cs="Courier New"/>
                <w:color w:val="3F7F5F"/>
                <w:sz w:val="16"/>
                <w:szCs w:val="16"/>
                <w:lang w:val="en-US"/>
              </w:rPr>
              <w:t>..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}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/**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Entry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poin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i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Java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applikationen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b/>
                <w:bCs/>
                <w:color w:val="7F9FBF"/>
                <w:sz w:val="16"/>
                <w:szCs w:val="16"/>
                <w:lang w:val="en-US"/>
              </w:rPr>
              <w:t>@param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args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u w:val="single"/>
                <w:lang w:val="en-US"/>
              </w:rPr>
              <w:t>kommando</w:t>
            </w:r>
            <w:r w:rsidRPr="00F02510">
              <w:rPr>
                <w:rFonts w:ascii="Courier New" w:hAnsi="Courier New" w:cs="Courier New"/>
                <w:color w:val="7F7F9F"/>
                <w:sz w:val="16"/>
                <w:szCs w:val="16"/>
                <w:lang w:val="en-US"/>
              </w:rPr>
              <w:t>-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prompt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argument.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</w:t>
            </w:r>
            <w:r w:rsidRPr="00F02510">
              <w:rPr>
                <w:rFonts w:ascii="Courier New" w:hAnsi="Courier New" w:cs="Courier New"/>
                <w:color w:val="3F5FBF"/>
                <w:sz w:val="16"/>
                <w:szCs w:val="16"/>
                <w:lang w:val="en-US"/>
              </w:rPr>
              <w:t>*/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public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static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void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highlight w:val="lightGray"/>
                <w:lang w:val="en-US"/>
              </w:rPr>
              <w:t>main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(String[] args)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try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UseCasePerformAListing exempelkod =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new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UseCasePerformAListing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exempelkod.useCasePerformASpecificListing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 </w:t>
            </w:r>
            <w:r w:rsidRPr="00F02510">
              <w:rPr>
                <w:rFonts w:ascii="Courier New" w:hAnsi="Courier New" w:cs="Courier New"/>
                <w:b/>
                <w:bCs/>
                <w:color w:val="7F0055"/>
                <w:sz w:val="16"/>
                <w:szCs w:val="16"/>
                <w:lang w:val="en-US"/>
              </w:rPr>
              <w:t>catch</w:t>
            </w: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(Exception e)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{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   e.printStackTrace();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   }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 xml:space="preserve">   }</w:t>
            </w:r>
          </w:p>
          <w:p w:rsidR="00F02510" w:rsidRPr="00F02510" w:rsidRDefault="00F02510" w:rsidP="00F02510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color w:val="000000"/>
                <w:sz w:val="16"/>
                <w:szCs w:val="16"/>
                <w:lang w:val="en-US"/>
              </w:rPr>
              <w:t>}</w:t>
            </w:r>
          </w:p>
          <w:p w:rsidR="003C1AD3" w:rsidRPr="00F02510" w:rsidRDefault="003C1AD3" w:rsidP="00F87CAF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16"/>
                <w:szCs w:val="16"/>
                <w:lang w:val="en-US"/>
              </w:rPr>
            </w:pPr>
          </w:p>
        </w:tc>
      </w:tr>
      <w:tr w:rsidR="003C1AD3" w:rsidRPr="00F02510" w:rsidTr="00F02510">
        <w:trPr>
          <w:gridAfter w:val="1"/>
          <w:wAfter w:w="1873" w:type="dxa"/>
        </w:trPr>
        <w:tc>
          <w:tcPr>
            <w:tcW w:w="8302" w:type="dxa"/>
          </w:tcPr>
          <w:p w:rsidR="003C1AD3" w:rsidRPr="00F02510" w:rsidRDefault="003C1AD3" w:rsidP="002C082B">
            <w:pPr>
              <w:pStyle w:val="BPText"/>
              <w:ind w:left="0"/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</w:pPr>
            <w:r w:rsidRPr="00F02510"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  <w:lastRenderedPageBreak/>
              <w:t>* Göra ett vårdval för en specifi</w:t>
            </w:r>
            <w:r w:rsidR="002C082B" w:rsidRPr="00F02510"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  <w:t>k</w:t>
            </w:r>
            <w:r w:rsidRPr="00F02510">
              <w:rPr>
                <w:rFonts w:ascii="Courier New" w:hAnsi="Courier New" w:cs="Courier New"/>
                <w:i/>
                <w:sz w:val="16"/>
                <w:szCs w:val="16"/>
                <w:lang w:val="en-US"/>
              </w:rPr>
              <w:t xml:space="preserve"> person och vårdenhet.</w:t>
            </w:r>
          </w:p>
        </w:tc>
      </w:tr>
    </w:tbl>
    <w:p w:rsidR="00421ACF" w:rsidRPr="00421ACF" w:rsidRDefault="00421ACF" w:rsidP="00421ACF">
      <w:pPr>
        <w:pStyle w:val="BPText"/>
        <w:rPr>
          <w:lang w:val="en-US"/>
        </w:rPr>
      </w:pPr>
    </w:p>
    <w:p w:rsidR="002B7FD0" w:rsidRDefault="002B7FD0" w:rsidP="002B7FD0">
      <w:pPr>
        <w:pStyle w:val="BPText"/>
        <w:rPr>
          <w:lang w:val="en-US"/>
        </w:rPr>
      </w:pPr>
      <w:r>
        <w:rPr>
          <w:lang w:val="en-US"/>
        </w:rPr>
        <w:t>Exempel på programexekvering</w:t>
      </w:r>
    </w:p>
    <w:tbl>
      <w:tblPr>
        <w:tblStyle w:val="TableGrid"/>
        <w:tblW w:w="6092" w:type="dxa"/>
        <w:tblInd w:w="988" w:type="dxa"/>
        <w:tblLook w:val="04A0"/>
      </w:tblPr>
      <w:tblGrid>
        <w:gridCol w:w="6092"/>
      </w:tblGrid>
      <w:tr w:rsidR="002B7FD0" w:rsidTr="00AC2236">
        <w:tc>
          <w:tcPr>
            <w:tcW w:w="6092" w:type="dxa"/>
          </w:tcPr>
          <w:p w:rsidR="002B7FD0" w:rsidRDefault="002B7FD0" w:rsidP="00AC2236">
            <w:pPr>
              <w:pStyle w:val="BPText"/>
              <w:ind w:left="0"/>
              <w:rPr>
                <w:lang w:val="en-US"/>
              </w:rPr>
            </w:pPr>
            <w:r>
              <w:rPr>
                <w:rFonts w:ascii="Courier New" w:hAnsi="Courier New" w:cs="Courier New"/>
                <w:color w:val="000000"/>
                <w:sz w:val="20"/>
                <w:lang w:val="en-US"/>
              </w:rPr>
              <w:t>Affärsregel som kan förekomma vid listning: Listningen kommer att gälla omgående.</w:t>
            </w:r>
          </w:p>
        </w:tc>
      </w:tr>
      <w:tr w:rsidR="002B7FD0" w:rsidTr="00AC2236">
        <w:tc>
          <w:tcPr>
            <w:tcW w:w="6092" w:type="dxa"/>
          </w:tcPr>
          <w:p w:rsidR="002B7FD0" w:rsidRPr="00193398" w:rsidRDefault="002B7FD0" w:rsidP="00AC2236">
            <w:pPr>
              <w:pStyle w:val="BPText"/>
              <w:ind w:left="0"/>
              <w:rPr>
                <w:i/>
                <w:sz w:val="20"/>
                <w:lang w:val="en-US"/>
              </w:rPr>
            </w:pPr>
            <w:r w:rsidRPr="00193398">
              <w:rPr>
                <w:i/>
                <w:sz w:val="20"/>
                <w:lang w:val="en-US"/>
              </w:rPr>
              <w:t>* Utskrift ifrån Java Console när programmet exekveras</w:t>
            </w:r>
          </w:p>
        </w:tc>
      </w:tr>
    </w:tbl>
    <w:p w:rsidR="005B3028" w:rsidRDefault="005B3028" w:rsidP="00E83754">
      <w:pPr>
        <w:pStyle w:val="BPText"/>
        <w:ind w:left="0"/>
        <w:rPr>
          <w:lang w:val="en-US"/>
        </w:rPr>
      </w:pPr>
    </w:p>
    <w:p w:rsidR="0063003B" w:rsidRPr="0063003B" w:rsidRDefault="0063003B" w:rsidP="0063003B">
      <w:pPr>
        <w:pStyle w:val="Heading1"/>
        <w:rPr>
          <w:lang w:val="en-US"/>
        </w:rPr>
      </w:pPr>
      <w:r>
        <w:rPr>
          <w:lang w:val="en-US"/>
        </w:rPr>
        <w:lastRenderedPageBreak/>
        <w:t xml:space="preserve"> </w:t>
      </w:r>
      <w:bookmarkStart w:id="14" w:name="_Toc240765781"/>
      <w:r w:rsidR="005142F3">
        <w:rPr>
          <w:lang w:val="en-US"/>
        </w:rPr>
        <w:t>Testning</w:t>
      </w:r>
      <w:bookmarkEnd w:id="14"/>
    </w:p>
    <w:p w:rsidR="00BD3615" w:rsidRPr="00617D82" w:rsidRDefault="00F35992" w:rsidP="00824BA0">
      <w:pPr>
        <w:pStyle w:val="BPText"/>
        <w:rPr>
          <w:sz w:val="20"/>
          <w:lang w:val="en-US"/>
        </w:rPr>
      </w:pPr>
      <w:r>
        <w:rPr>
          <w:sz w:val="20"/>
          <w:lang w:val="en-US"/>
        </w:rPr>
        <w:t>För att säkerställa att Anslutningspunkten</w:t>
      </w:r>
      <w:r w:rsidR="0047078C">
        <w:rPr>
          <w:sz w:val="20"/>
          <w:lang w:val="en-US"/>
        </w:rPr>
        <w:t>/Konsument</w:t>
      </w:r>
      <w:r>
        <w:rPr>
          <w:sz w:val="20"/>
          <w:lang w:val="en-US"/>
        </w:rPr>
        <w:t xml:space="preserve"> fungerar som den skall så behöver tester göras so</w:t>
      </w:r>
      <w:r w:rsidR="00DE1670">
        <w:rPr>
          <w:sz w:val="20"/>
          <w:lang w:val="en-US"/>
        </w:rPr>
        <w:t>m simulerar användningsfallen</w:t>
      </w:r>
      <w:r>
        <w:rPr>
          <w:sz w:val="20"/>
          <w:lang w:val="en-US"/>
        </w:rPr>
        <w:t xml:space="preserve">. </w:t>
      </w:r>
      <w:r w:rsidR="00A63032">
        <w:rPr>
          <w:sz w:val="20"/>
          <w:lang w:val="en-US"/>
        </w:rPr>
        <w:t>Testerna kan skrivas för hand eller alternativt kan</w:t>
      </w:r>
      <w:r w:rsidR="006B54F5">
        <w:rPr>
          <w:sz w:val="20"/>
          <w:lang w:val="en-US"/>
        </w:rPr>
        <w:t xml:space="preserve"> </w:t>
      </w:r>
      <w:r w:rsidR="00561791">
        <w:rPr>
          <w:sz w:val="20"/>
          <w:lang w:val="en-US"/>
        </w:rPr>
        <w:t>test</w:t>
      </w:r>
      <w:r w:rsidR="00A63032">
        <w:rPr>
          <w:sz w:val="20"/>
          <w:lang w:val="en-US"/>
        </w:rPr>
        <w:t>verktyg används som simu</w:t>
      </w:r>
      <w:r w:rsidR="006B54F5">
        <w:rPr>
          <w:sz w:val="20"/>
          <w:lang w:val="en-US"/>
        </w:rPr>
        <w:t>lerar användningsfallen</w:t>
      </w:r>
      <w:r w:rsidR="00A63032">
        <w:rPr>
          <w:sz w:val="20"/>
          <w:lang w:val="en-US"/>
        </w:rPr>
        <w:t xml:space="preserve">. Ett sådant </w:t>
      </w:r>
      <w:r w:rsidR="00561791">
        <w:rPr>
          <w:sz w:val="20"/>
          <w:lang w:val="en-US"/>
        </w:rPr>
        <w:t>test</w:t>
      </w:r>
      <w:r w:rsidR="00A63032">
        <w:rPr>
          <w:sz w:val="20"/>
          <w:lang w:val="en-US"/>
        </w:rPr>
        <w:t>verktyg är</w:t>
      </w:r>
      <w:r w:rsidR="00BD3615">
        <w:rPr>
          <w:sz w:val="20"/>
          <w:lang w:val="en-US"/>
        </w:rPr>
        <w:t xml:space="preserve"> soapUI (se ref[4]).</w:t>
      </w:r>
    </w:p>
    <w:p w:rsidR="00AE5726" w:rsidRDefault="00405897" w:rsidP="00AE5726">
      <w:pPr>
        <w:pStyle w:val="Heading1"/>
        <w:rPr>
          <w:lang w:val="en-US"/>
        </w:rPr>
      </w:pPr>
      <w:bookmarkStart w:id="15" w:name="_Toc240765782"/>
      <w:r w:rsidRPr="00AE5726">
        <w:rPr>
          <w:lang w:val="en-US"/>
        </w:rPr>
        <w:t>Referenser</w:t>
      </w:r>
      <w:bookmarkStart w:id="16" w:name="_Toc449279798"/>
      <w:bookmarkStart w:id="17" w:name="_Toc449499106"/>
      <w:bookmarkStart w:id="18" w:name="_Toc449501275"/>
      <w:bookmarkEnd w:id="0"/>
      <w:bookmarkEnd w:id="15"/>
    </w:p>
    <w:p w:rsidR="0060137A" w:rsidRPr="006F7D69" w:rsidRDefault="00AE5726" w:rsidP="0060137A">
      <w:pPr>
        <w:pStyle w:val="BPText"/>
        <w:rPr>
          <w:sz w:val="20"/>
        </w:rPr>
      </w:pPr>
      <w:r w:rsidRPr="006F7D69">
        <w:rPr>
          <w:sz w:val="20"/>
          <w:lang w:val="en-US"/>
        </w:rPr>
        <w:t xml:space="preserve"> </w:t>
      </w:r>
      <w:r w:rsidR="0060137A" w:rsidRPr="006F7D69">
        <w:rPr>
          <w:sz w:val="20"/>
          <w:lang w:val="en-US"/>
        </w:rPr>
        <w:t>[1] - RIV Tekniska anvisningar (Regelverk för Interoperabilitet inom Vård och omsorg):</w:t>
      </w:r>
      <w:r w:rsidR="0060137A" w:rsidRPr="006F7D69">
        <w:rPr>
          <w:sz w:val="20"/>
        </w:rPr>
        <w:t xml:space="preserve"> </w:t>
      </w:r>
      <w:hyperlink r:id="rId11" w:history="1">
        <w:r w:rsidR="0060137A" w:rsidRPr="006F7D69">
          <w:rPr>
            <w:rStyle w:val="Hyperlink"/>
            <w:sz w:val="20"/>
          </w:rPr>
          <w:t>http://rivta.forge.osor.eu/</w:t>
        </w:r>
      </w:hyperlink>
    </w:p>
    <w:p w:rsidR="00D93380" w:rsidRPr="006F7D69" w:rsidRDefault="00D93380" w:rsidP="0060137A">
      <w:pPr>
        <w:pStyle w:val="BPText"/>
        <w:rPr>
          <w:sz w:val="20"/>
        </w:rPr>
      </w:pPr>
      <w:r w:rsidRPr="006F7D69">
        <w:rPr>
          <w:sz w:val="20"/>
        </w:rPr>
        <w:t>[2] EN13606-1</w:t>
      </w:r>
      <w:r w:rsidR="000F25DB" w:rsidRPr="006F7D69">
        <w:rPr>
          <w:sz w:val="20"/>
        </w:rPr>
        <w:t>:</w:t>
      </w:r>
      <w:r w:rsidRPr="006F7D69">
        <w:rPr>
          <w:sz w:val="20"/>
        </w:rPr>
        <w:t xml:space="preserve"> </w:t>
      </w:r>
      <w:hyperlink r:id="rId12" w:history="1">
        <w:r w:rsidRPr="006F7D69">
          <w:rPr>
            <w:rStyle w:val="Hyperlink"/>
            <w:sz w:val="20"/>
          </w:rPr>
          <w:t>http://www.chime.ucl.ac.uk/resources/CEN/EN13606-1/</w:t>
        </w:r>
      </w:hyperlink>
    </w:p>
    <w:p w:rsidR="0084520C" w:rsidRPr="006F7D69" w:rsidRDefault="0084520C" w:rsidP="0084520C">
      <w:pPr>
        <w:pStyle w:val="BPText"/>
        <w:rPr>
          <w:sz w:val="20"/>
        </w:rPr>
      </w:pPr>
      <w:r w:rsidRPr="006F7D69">
        <w:rPr>
          <w:sz w:val="20"/>
          <w:lang w:val="en-US"/>
        </w:rPr>
        <w:t xml:space="preserve">[3] – wsimport: </w:t>
      </w:r>
      <w:hyperlink r:id="rId13" w:history="1">
        <w:r w:rsidRPr="006F7D69">
          <w:rPr>
            <w:rStyle w:val="Hyperlink"/>
            <w:sz w:val="20"/>
            <w:lang w:val="en-US"/>
          </w:rPr>
          <w:t>http://java.sun.com/javase/6/docs/technotes/tools/share/wsimport.html</w:t>
        </w:r>
      </w:hyperlink>
    </w:p>
    <w:p w:rsidR="008B35B0" w:rsidRDefault="008B35B0" w:rsidP="0084520C">
      <w:pPr>
        <w:pStyle w:val="BPText"/>
      </w:pPr>
      <w:r w:rsidRPr="006F7D69">
        <w:rPr>
          <w:sz w:val="20"/>
        </w:rPr>
        <w:t xml:space="preserve">[4] – soapUI: </w:t>
      </w:r>
      <w:hyperlink r:id="rId14" w:history="1">
        <w:r w:rsidRPr="006F7D69">
          <w:rPr>
            <w:rStyle w:val="Hyperlink"/>
            <w:sz w:val="20"/>
          </w:rPr>
          <w:t>http://www.soapui.org/</w:t>
        </w:r>
      </w:hyperlink>
    </w:p>
    <w:p w:rsidR="00F21E65" w:rsidRDefault="00F21E65" w:rsidP="0084520C">
      <w:pPr>
        <w:pStyle w:val="BPText"/>
      </w:pPr>
      <w:r w:rsidRPr="00F669ED">
        <w:rPr>
          <w:sz w:val="20"/>
        </w:rPr>
        <w:t xml:space="preserve">[5] VIT Boken: </w:t>
      </w:r>
      <w:hyperlink r:id="rId15" w:history="1">
        <w:r w:rsidR="006D376D" w:rsidRPr="00F669ED">
          <w:rPr>
            <w:rStyle w:val="Hyperlink"/>
            <w:sz w:val="20"/>
          </w:rPr>
          <w:t>http://arkitekturledningen.se/undermappar/links/VITstart.htm</w:t>
        </w:r>
      </w:hyperlink>
    </w:p>
    <w:p w:rsidR="009737BC" w:rsidRDefault="009737BC" w:rsidP="0084520C">
      <w:pPr>
        <w:pStyle w:val="BPText"/>
        <w:rPr>
          <w:sz w:val="20"/>
        </w:rPr>
      </w:pPr>
      <w:r w:rsidRPr="009737BC">
        <w:rPr>
          <w:sz w:val="20"/>
        </w:rPr>
        <w:t>[6] Meddelandestruktur, Meddelandestruktur_Visa_vårdval_Nationell_Listningstjänst_EN13606_version_0.1.xlsx</w:t>
      </w:r>
    </w:p>
    <w:p w:rsidR="00F531E4" w:rsidRDefault="00F531E4" w:rsidP="0084520C">
      <w:pPr>
        <w:pStyle w:val="BPText"/>
        <w:rPr>
          <w:sz w:val="20"/>
        </w:rPr>
      </w:pPr>
      <w:r>
        <w:rPr>
          <w:sz w:val="20"/>
        </w:rPr>
        <w:t xml:space="preserve">[7] Apache CFX: </w:t>
      </w:r>
      <w:hyperlink r:id="rId16" w:history="1">
        <w:r w:rsidRPr="00C14F06">
          <w:rPr>
            <w:rStyle w:val="Hyperlink"/>
            <w:sz w:val="20"/>
          </w:rPr>
          <w:t>http://cxf.apache.org/</w:t>
        </w:r>
      </w:hyperlink>
    </w:p>
    <w:p w:rsidR="00F531E4" w:rsidRDefault="00D358E2" w:rsidP="0084520C">
      <w:pPr>
        <w:pStyle w:val="BPText"/>
        <w:rPr>
          <w:sz w:val="20"/>
        </w:rPr>
      </w:pPr>
      <w:r>
        <w:rPr>
          <w:sz w:val="20"/>
        </w:rPr>
        <w:t>[8] Metro:</w:t>
      </w:r>
      <w:r w:rsidRPr="00D358E2">
        <w:t xml:space="preserve"> </w:t>
      </w:r>
      <w:hyperlink r:id="rId17" w:history="1">
        <w:r w:rsidRPr="00C14F06">
          <w:rPr>
            <w:rStyle w:val="Hyperlink"/>
            <w:sz w:val="20"/>
          </w:rPr>
          <w:t>https://metro.dev.java.net/</w:t>
        </w:r>
      </w:hyperlink>
    </w:p>
    <w:p w:rsidR="00046927" w:rsidRDefault="00046927" w:rsidP="0084520C">
      <w:pPr>
        <w:pStyle w:val="BPText"/>
        <w:rPr>
          <w:sz w:val="20"/>
        </w:rPr>
      </w:pPr>
      <w:r>
        <w:rPr>
          <w:sz w:val="20"/>
        </w:rPr>
        <w:t xml:space="preserve">[9] Hämta vårdval: </w:t>
      </w:r>
      <w:r w:rsidRPr="00046927">
        <w:rPr>
          <w:sz w:val="20"/>
        </w:rPr>
        <w:t>XML-struktur_Visa_vårdval_version_0.1.xml</w:t>
      </w:r>
    </w:p>
    <w:p w:rsidR="00046927" w:rsidRDefault="00046927" w:rsidP="0084520C">
      <w:pPr>
        <w:pStyle w:val="BPText"/>
        <w:rPr>
          <w:sz w:val="20"/>
        </w:rPr>
      </w:pPr>
      <w:r>
        <w:rPr>
          <w:sz w:val="20"/>
        </w:rPr>
        <w:t xml:space="preserve">[10] </w:t>
      </w:r>
      <w:r w:rsidR="006508A5">
        <w:rPr>
          <w:sz w:val="20"/>
        </w:rPr>
        <w:t xml:space="preserve">Göra vårdval: </w:t>
      </w:r>
      <w:r w:rsidR="006508A5" w:rsidRPr="006508A5">
        <w:rPr>
          <w:sz w:val="20"/>
        </w:rPr>
        <w:t>XML-struktur_Göra_vårdval_version_0.1.xml</w:t>
      </w:r>
    </w:p>
    <w:p w:rsidR="00313C28" w:rsidRDefault="00313C28" w:rsidP="0084520C">
      <w:pPr>
        <w:pStyle w:val="BPText"/>
        <w:rPr>
          <w:sz w:val="20"/>
        </w:rPr>
      </w:pPr>
      <w:r>
        <w:rPr>
          <w:sz w:val="20"/>
        </w:rPr>
        <w:t xml:space="preserve">[11] Visa tillgängliga </w:t>
      </w:r>
      <w:r w:rsidR="007C4DEE">
        <w:rPr>
          <w:sz w:val="20"/>
        </w:rPr>
        <w:t>tjänsteutövare</w:t>
      </w:r>
      <w:r>
        <w:rPr>
          <w:sz w:val="20"/>
        </w:rPr>
        <w:t xml:space="preserve">: </w:t>
      </w:r>
      <w:r w:rsidR="007C4DEE" w:rsidRPr="007C4DEE">
        <w:rPr>
          <w:sz w:val="20"/>
        </w:rPr>
        <w:t>XML-struktur_Visa_möjliga_tjänsteutövare_0.1</w:t>
      </w:r>
      <w:r w:rsidR="007C4DEE">
        <w:rPr>
          <w:sz w:val="20"/>
        </w:rPr>
        <w:t>.xml</w:t>
      </w:r>
    </w:p>
    <w:p w:rsidR="0084520C" w:rsidRPr="00B47045" w:rsidRDefault="00162C62" w:rsidP="0060137A">
      <w:pPr>
        <w:pStyle w:val="BPText"/>
        <w:rPr>
          <w:sz w:val="20"/>
        </w:rPr>
      </w:pPr>
      <w:r>
        <w:rPr>
          <w:sz w:val="20"/>
        </w:rPr>
        <w:t>[12] JSR 181</w:t>
      </w:r>
      <w:r w:rsidR="00532BBC">
        <w:rPr>
          <w:sz w:val="20"/>
        </w:rPr>
        <w:t xml:space="preserve"> Web Services Metadata</w:t>
      </w:r>
      <w:r>
        <w:rPr>
          <w:sz w:val="20"/>
        </w:rPr>
        <w:t xml:space="preserve">: </w:t>
      </w:r>
      <w:hyperlink r:id="rId18" w:history="1">
        <w:r w:rsidR="00837A5B" w:rsidRPr="00770A87">
          <w:rPr>
            <w:rStyle w:val="Hyperlink"/>
            <w:sz w:val="20"/>
          </w:rPr>
          <w:t>http://jcp.org/en/jsr/detail?id=181</w:t>
        </w:r>
      </w:hyperlink>
    </w:p>
    <w:bookmarkEnd w:id="16"/>
    <w:bookmarkEnd w:id="17"/>
    <w:bookmarkEnd w:id="18"/>
    <w:p w:rsidR="00D93380" w:rsidRPr="0007568B" w:rsidRDefault="00D93380" w:rsidP="0060137A">
      <w:pPr>
        <w:pStyle w:val="BPText"/>
        <w:rPr>
          <w:sz w:val="20"/>
        </w:rPr>
      </w:pPr>
    </w:p>
    <w:sectPr w:rsidR="00D93380" w:rsidRPr="0007568B" w:rsidSect="00AB0DE3">
      <w:headerReference w:type="default" r:id="rId19"/>
      <w:footerReference w:type="default" r:id="rId20"/>
      <w:headerReference w:type="first" r:id="rId21"/>
      <w:footerReference w:type="first" r:id="rId22"/>
      <w:pgSz w:w="11907" w:h="16840" w:code="9"/>
      <w:pgMar w:top="1440" w:right="1797" w:bottom="1440" w:left="2342" w:header="709" w:footer="548" w:gutter="0"/>
      <w:pgNumType w:start="1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D7BCB" w:rsidRDefault="00AD7BCB">
      <w:r>
        <w:separator/>
      </w:r>
    </w:p>
  </w:endnote>
  <w:endnote w:type="continuationSeparator" w:id="0">
    <w:p w:rsidR="00AD7BCB" w:rsidRDefault="00AD7BC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illSans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ADC" w:rsidRDefault="00247ADC">
    <w:pPr>
      <w:pStyle w:val="BPFooter"/>
    </w:pPr>
    <w:r>
      <w:tab/>
      <w:t xml:space="preserve">Sidan </w:t>
    </w:r>
    <w:fldSimple w:instr=" PAGE ">
      <w:r w:rsidR="00781392">
        <w:rPr>
          <w:noProof/>
        </w:rPr>
        <w:t>2</w:t>
      </w:r>
    </w:fldSimple>
    <w:r>
      <w:t xml:space="preserve"> av </w:t>
    </w:r>
    <w:fldSimple w:instr=" NUMPAGES ">
      <w:r w:rsidR="00781392">
        <w:rPr>
          <w:noProof/>
        </w:rPr>
        <w:t>12</w:t>
      </w:r>
    </w:fldSimple>
  </w:p>
  <w:p w:rsidR="00247ADC" w:rsidRDefault="00247ADC">
    <w:pPr>
      <w:pStyle w:val="BPFooter"/>
      <w:rPr>
        <w:i/>
        <w:iCs/>
        <w:sz w:val="20"/>
      </w:rPr>
    </w:pPr>
    <w:r>
      <w:rPr>
        <w:sz w:val="20"/>
      </w:rPr>
      <w:tab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ADC" w:rsidRPr="00367403" w:rsidRDefault="00247ADC" w:rsidP="003F4972">
    <w:pPr>
      <w:pBdr>
        <w:top w:val="single" w:sz="4" w:space="1" w:color="auto"/>
      </w:pBdr>
      <w:tabs>
        <w:tab w:val="left" w:pos="1736"/>
        <w:tab w:val="left" w:pos="3544"/>
        <w:tab w:val="left" w:pos="5529"/>
        <w:tab w:val="left" w:pos="6804"/>
      </w:tabs>
      <w:ind w:right="-1107"/>
      <w:rPr>
        <w:b/>
        <w:sz w:val="16"/>
        <w:szCs w:val="16"/>
      </w:rPr>
    </w:pPr>
    <w:r>
      <w:rPr>
        <w:b/>
        <w:sz w:val="16"/>
        <w:szCs w:val="16"/>
      </w:rPr>
      <w:t>adress</w:t>
    </w:r>
    <w:r>
      <w:rPr>
        <w:b/>
        <w:sz w:val="16"/>
        <w:szCs w:val="16"/>
      </w:rPr>
      <w:tab/>
      <w:t>telefon</w:t>
    </w:r>
    <w:r>
      <w:rPr>
        <w:b/>
        <w:sz w:val="16"/>
        <w:szCs w:val="16"/>
      </w:rPr>
      <w:tab/>
      <w:t>e-post</w:t>
    </w:r>
    <w:r>
      <w:rPr>
        <w:b/>
        <w:sz w:val="16"/>
        <w:szCs w:val="16"/>
      </w:rPr>
      <w:tab/>
      <w:t>organisationsnr</w:t>
    </w:r>
  </w:p>
  <w:p w:rsidR="00247ADC" w:rsidRPr="003F4972" w:rsidRDefault="008F4CB3" w:rsidP="003F4972">
    <w:pPr>
      <w:tabs>
        <w:tab w:val="left" w:pos="1736"/>
        <w:tab w:val="left" w:pos="3544"/>
        <w:tab w:val="left" w:pos="5529"/>
        <w:tab w:val="left" w:pos="6804"/>
      </w:tabs>
      <w:ind w:right="-1107"/>
      <w:rPr>
        <w:sz w:val="16"/>
        <w:szCs w:val="16"/>
      </w:rPr>
    </w:pPr>
    <w:r>
      <w:rPr>
        <w:sz w:val="16"/>
        <w:szCs w:val="16"/>
      </w:rPr>
      <w:t>Mawell</w:t>
    </w:r>
    <w:r w:rsidR="00247ADC" w:rsidRPr="008E5A83">
      <w:rPr>
        <w:sz w:val="16"/>
        <w:szCs w:val="16"/>
      </w:rPr>
      <w:tab/>
    </w:r>
    <w:r w:rsidR="00247ADC">
      <w:rPr>
        <w:sz w:val="16"/>
        <w:szCs w:val="16"/>
      </w:rPr>
      <w:t>+46 (</w:t>
    </w:r>
    <w:r w:rsidR="00247ADC" w:rsidRPr="008E5A83">
      <w:rPr>
        <w:sz w:val="16"/>
        <w:szCs w:val="16"/>
      </w:rPr>
      <w:t>0</w:t>
    </w:r>
    <w:r w:rsidR="00247ADC">
      <w:rPr>
        <w:sz w:val="16"/>
        <w:szCs w:val="16"/>
      </w:rPr>
      <w:t>)</w:t>
    </w:r>
    <w:r w:rsidR="00247ADC" w:rsidRPr="008E5A83">
      <w:rPr>
        <w:sz w:val="16"/>
        <w:szCs w:val="16"/>
      </w:rPr>
      <w:t>8</w:t>
    </w:r>
    <w:r w:rsidR="007140D0">
      <w:rPr>
        <w:sz w:val="16"/>
        <w:szCs w:val="16"/>
      </w:rPr>
      <w:t> 527 400 00</w:t>
    </w:r>
    <w:r w:rsidR="00247ADC" w:rsidRPr="008E5A83">
      <w:rPr>
        <w:sz w:val="16"/>
        <w:szCs w:val="16"/>
      </w:rPr>
      <w:tab/>
    </w:r>
    <w:hyperlink r:id="rId1" w:history="1">
      <w:r w:rsidR="00247ADC" w:rsidRPr="00BF42C5">
        <w:rPr>
          <w:rStyle w:val="Hyperlink"/>
          <w:sz w:val="16"/>
          <w:szCs w:val="16"/>
        </w:rPr>
        <w:t>contact@mawell.com</w:t>
      </w:r>
    </w:hyperlink>
    <w:r w:rsidR="00247ADC">
      <w:rPr>
        <w:sz w:val="16"/>
        <w:szCs w:val="16"/>
      </w:rPr>
      <w:tab/>
    </w:r>
    <w:r w:rsidR="00247ADC" w:rsidRPr="00465DAA">
      <w:rPr>
        <w:sz w:val="16"/>
        <w:szCs w:val="16"/>
      </w:rPr>
      <w:t>556582-5634</w:t>
    </w:r>
  </w:p>
  <w:p w:rsidR="00247ADC" w:rsidRDefault="007140D0" w:rsidP="003F4972">
    <w:pPr>
      <w:tabs>
        <w:tab w:val="left" w:pos="1736"/>
        <w:tab w:val="left" w:pos="3544"/>
        <w:tab w:val="left" w:pos="5529"/>
        <w:tab w:val="left" w:pos="6804"/>
      </w:tabs>
      <w:ind w:right="-1107"/>
      <w:rPr>
        <w:sz w:val="16"/>
        <w:szCs w:val="16"/>
      </w:rPr>
    </w:pPr>
    <w:r>
      <w:rPr>
        <w:sz w:val="16"/>
        <w:szCs w:val="16"/>
      </w:rPr>
      <w:t>Solna Torg 3, 3 tr</w:t>
    </w:r>
    <w:r w:rsidR="00247ADC" w:rsidRPr="00B87FC9">
      <w:rPr>
        <w:sz w:val="16"/>
        <w:szCs w:val="16"/>
      </w:rPr>
      <w:tab/>
    </w:r>
    <w:r w:rsidR="00247ADC">
      <w:rPr>
        <w:b/>
        <w:sz w:val="16"/>
        <w:szCs w:val="16"/>
      </w:rPr>
      <w:t>fax</w:t>
    </w:r>
    <w:r w:rsidR="00247ADC" w:rsidRPr="00B87FC9">
      <w:rPr>
        <w:sz w:val="16"/>
        <w:szCs w:val="16"/>
      </w:rPr>
      <w:tab/>
    </w:r>
    <w:r w:rsidR="00247ADC" w:rsidRPr="00B87FC9">
      <w:rPr>
        <w:b/>
        <w:sz w:val="16"/>
        <w:szCs w:val="16"/>
      </w:rPr>
      <w:t>hemsida</w:t>
    </w:r>
  </w:p>
  <w:p w:rsidR="00247ADC" w:rsidRPr="00691CD8" w:rsidRDefault="007140D0" w:rsidP="003F4972">
    <w:pPr>
      <w:tabs>
        <w:tab w:val="left" w:pos="1736"/>
        <w:tab w:val="left" w:pos="3544"/>
        <w:tab w:val="left" w:pos="5529"/>
        <w:tab w:val="left" w:pos="6804"/>
      </w:tabs>
      <w:ind w:right="-1107"/>
      <w:rPr>
        <w:sz w:val="16"/>
        <w:szCs w:val="16"/>
      </w:rPr>
    </w:pPr>
    <w:r>
      <w:rPr>
        <w:sz w:val="16"/>
        <w:szCs w:val="16"/>
      </w:rPr>
      <w:t>171 45 Solna</w:t>
    </w:r>
    <w:r w:rsidR="00247ADC" w:rsidRPr="003F4972">
      <w:rPr>
        <w:sz w:val="16"/>
        <w:szCs w:val="16"/>
      </w:rPr>
      <w:tab/>
      <w:t>+46 (0)8</w:t>
    </w:r>
    <w:r>
      <w:rPr>
        <w:sz w:val="16"/>
        <w:szCs w:val="16"/>
      </w:rPr>
      <w:t> 527 400 40</w:t>
    </w:r>
    <w:r w:rsidR="00247ADC" w:rsidRPr="003F4972">
      <w:rPr>
        <w:b/>
        <w:sz w:val="16"/>
        <w:szCs w:val="16"/>
      </w:rPr>
      <w:tab/>
    </w:r>
    <w:hyperlink r:id="rId2" w:history="1">
      <w:r w:rsidR="00247ADC" w:rsidRPr="003F4972">
        <w:rPr>
          <w:rStyle w:val="Hyperlink"/>
          <w:sz w:val="16"/>
          <w:szCs w:val="16"/>
        </w:rPr>
        <w:t>www.mawell.com</w:t>
      </w:r>
    </w:hyperlink>
    <w:r w:rsidR="00247ADC" w:rsidRPr="003F4972">
      <w:rPr>
        <w:sz w:val="16"/>
        <w:szCs w:val="16"/>
      </w:rPr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D7BCB" w:rsidRDefault="00AD7BCB">
      <w:r>
        <w:separator/>
      </w:r>
    </w:p>
  </w:footnote>
  <w:footnote w:type="continuationSeparator" w:id="0">
    <w:p w:rsidR="00AD7BCB" w:rsidRDefault="00AD7BCB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ADC" w:rsidRDefault="00247ADC">
    <w:pPr>
      <w:pStyle w:val="BPHeader"/>
    </w:pPr>
    <w:r>
      <w:tab/>
    </w:r>
    <w:r w:rsidR="00372F9E">
      <w:t>Nationell Listningstjänst</w:t>
    </w:r>
  </w:p>
  <w:p w:rsidR="00247ADC" w:rsidRDefault="00247ADC">
    <w:pPr>
      <w:pStyle w:val="BPHeader"/>
      <w:pBdr>
        <w:bottom w:val="single" w:sz="4" w:space="1" w:color="auto"/>
      </w:pBdr>
    </w:pPr>
  </w:p>
  <w:p w:rsidR="00247ADC" w:rsidRDefault="00247ADC">
    <w:pPr>
      <w:pStyle w:val="BP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47ADC" w:rsidRDefault="00D94E3D">
    <w:pPr>
      <w:pStyle w:val="Header"/>
    </w:pPr>
    <w:r>
      <w:rPr>
        <w:noProof/>
        <w:lang w:val="en-US"/>
      </w:rPr>
      <w:drawing>
        <wp:inline distT="0" distB="0" distL="0" distR="0">
          <wp:extent cx="3124200" cy="495300"/>
          <wp:effectExtent l="19050" t="0" r="0" b="0"/>
          <wp:docPr id="1" name="Picture 1" descr="logo_mawell_slogan_bg-white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_mawell_slogan_bg-white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124200" cy="4953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07845"/>
    <w:multiLevelType w:val="hybridMultilevel"/>
    <w:tmpl w:val="A29CD3D8"/>
    <w:lvl w:ilvl="0" w:tplc="86980E9C">
      <w:numFmt w:val="bullet"/>
      <w:lvlText w:val=""/>
      <w:lvlJc w:val="left"/>
      <w:pPr>
        <w:ind w:left="1457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1">
    <w:nsid w:val="05E1269A"/>
    <w:multiLevelType w:val="multilevel"/>
    <w:tmpl w:val="2222EA2E"/>
    <w:lvl w:ilvl="0">
      <w:start w:val="2"/>
      <w:numFmt w:val="decimal"/>
      <w:lvlText w:val="%1"/>
      <w:lvlJc w:val="left"/>
      <w:pPr>
        <w:ind w:left="112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5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4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756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0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00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1520" w:hanging="2160"/>
      </w:pPr>
      <w:rPr>
        <w:rFonts w:hint="default"/>
      </w:rPr>
    </w:lvl>
  </w:abstractNum>
  <w:abstractNum w:abstractNumId="2">
    <w:nsid w:val="0B2C3BE9"/>
    <w:multiLevelType w:val="hybridMultilevel"/>
    <w:tmpl w:val="E91A3B40"/>
    <w:lvl w:ilvl="0" w:tplc="7206B032">
      <w:start w:val="1"/>
      <w:numFmt w:val="decimal"/>
      <w:lvlText w:val="%1."/>
      <w:lvlJc w:val="left"/>
      <w:pPr>
        <w:ind w:left="1485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."/>
      <w:lvlJc w:val="left"/>
      <w:pPr>
        <w:ind w:left="2205" w:hanging="360"/>
      </w:pPr>
    </w:lvl>
    <w:lvl w:ilvl="2" w:tplc="0409001B" w:tentative="1">
      <w:start w:val="1"/>
      <w:numFmt w:val="lowerRoman"/>
      <w:lvlText w:val="%3."/>
      <w:lvlJc w:val="right"/>
      <w:pPr>
        <w:ind w:left="2925" w:hanging="180"/>
      </w:pPr>
    </w:lvl>
    <w:lvl w:ilvl="3" w:tplc="0409000F" w:tentative="1">
      <w:start w:val="1"/>
      <w:numFmt w:val="decimal"/>
      <w:lvlText w:val="%4."/>
      <w:lvlJc w:val="left"/>
      <w:pPr>
        <w:ind w:left="3645" w:hanging="360"/>
      </w:pPr>
    </w:lvl>
    <w:lvl w:ilvl="4" w:tplc="04090019" w:tentative="1">
      <w:start w:val="1"/>
      <w:numFmt w:val="lowerLetter"/>
      <w:lvlText w:val="%5."/>
      <w:lvlJc w:val="left"/>
      <w:pPr>
        <w:ind w:left="4365" w:hanging="360"/>
      </w:pPr>
    </w:lvl>
    <w:lvl w:ilvl="5" w:tplc="0409001B" w:tentative="1">
      <w:start w:val="1"/>
      <w:numFmt w:val="lowerRoman"/>
      <w:lvlText w:val="%6."/>
      <w:lvlJc w:val="right"/>
      <w:pPr>
        <w:ind w:left="5085" w:hanging="180"/>
      </w:pPr>
    </w:lvl>
    <w:lvl w:ilvl="6" w:tplc="0409000F" w:tentative="1">
      <w:start w:val="1"/>
      <w:numFmt w:val="decimal"/>
      <w:lvlText w:val="%7."/>
      <w:lvlJc w:val="left"/>
      <w:pPr>
        <w:ind w:left="5805" w:hanging="360"/>
      </w:pPr>
    </w:lvl>
    <w:lvl w:ilvl="7" w:tplc="04090019" w:tentative="1">
      <w:start w:val="1"/>
      <w:numFmt w:val="lowerLetter"/>
      <w:lvlText w:val="%8."/>
      <w:lvlJc w:val="left"/>
      <w:pPr>
        <w:ind w:left="6525" w:hanging="360"/>
      </w:pPr>
    </w:lvl>
    <w:lvl w:ilvl="8" w:tplc="040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">
    <w:nsid w:val="10D91697"/>
    <w:multiLevelType w:val="hybridMultilevel"/>
    <w:tmpl w:val="9796CC26"/>
    <w:lvl w:ilvl="0" w:tplc="5B426280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1EC3821"/>
    <w:multiLevelType w:val="hybridMultilevel"/>
    <w:tmpl w:val="95B85A46"/>
    <w:lvl w:ilvl="0" w:tplc="ABA20484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7762E2F"/>
    <w:multiLevelType w:val="multilevel"/>
    <w:tmpl w:val="14F20AEA"/>
    <w:lvl w:ilvl="0">
      <w:start w:val="1"/>
      <w:numFmt w:val="decimal"/>
      <w:pStyle w:val="BP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BPHeading2"/>
      <w:lvlText w:val="%1.%2"/>
      <w:lvlJc w:val="left"/>
      <w:pPr>
        <w:tabs>
          <w:tab w:val="num" w:pos="1994"/>
        </w:tabs>
        <w:ind w:left="1994" w:hanging="576"/>
      </w:pPr>
      <w:rPr>
        <w:rFonts w:hint="default"/>
      </w:rPr>
    </w:lvl>
    <w:lvl w:ilvl="2">
      <w:start w:val="1"/>
      <w:numFmt w:val="decimal"/>
      <w:pStyle w:val="BP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BP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BPHeading5"/>
      <w:lvlText w:val="%1.%2.%3.%4.%5"/>
      <w:lvlJc w:val="left"/>
      <w:pPr>
        <w:tabs>
          <w:tab w:val="num" w:pos="1440"/>
        </w:tabs>
        <w:ind w:left="1008" w:hanging="1008"/>
      </w:pPr>
      <w:rPr>
        <w:rFonts w:hint="default"/>
      </w:rPr>
    </w:lvl>
    <w:lvl w:ilvl="5">
      <w:start w:val="1"/>
      <w:numFmt w:val="decimal"/>
      <w:pStyle w:val="BPHeading6"/>
      <w:lvlText w:val="%1.%2.%3.%4.%5.%6"/>
      <w:lvlJc w:val="left"/>
      <w:pPr>
        <w:tabs>
          <w:tab w:val="num" w:pos="1440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>
    <w:nsid w:val="1817601D"/>
    <w:multiLevelType w:val="hybridMultilevel"/>
    <w:tmpl w:val="DB6EB5E6"/>
    <w:lvl w:ilvl="0" w:tplc="E83CEC4C">
      <w:start w:val="3"/>
      <w:numFmt w:val="bullet"/>
      <w:lvlText w:val="-"/>
      <w:lvlJc w:val="left"/>
      <w:pPr>
        <w:ind w:left="1457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abstractNum w:abstractNumId="7">
    <w:nsid w:val="1B20405B"/>
    <w:multiLevelType w:val="hybridMultilevel"/>
    <w:tmpl w:val="F51A7F8A"/>
    <w:lvl w:ilvl="0" w:tplc="0409000F">
      <w:start w:val="1"/>
      <w:numFmt w:val="decimal"/>
      <w:lvlText w:val="%1."/>
      <w:lvlJc w:val="left"/>
      <w:pPr>
        <w:tabs>
          <w:tab w:val="num" w:pos="791"/>
        </w:tabs>
        <w:ind w:left="791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511"/>
        </w:tabs>
        <w:ind w:left="1511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231"/>
        </w:tabs>
        <w:ind w:left="223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951"/>
        </w:tabs>
        <w:ind w:left="295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71"/>
        </w:tabs>
        <w:ind w:left="367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91"/>
        </w:tabs>
        <w:ind w:left="439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111"/>
        </w:tabs>
        <w:ind w:left="511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831"/>
        </w:tabs>
        <w:ind w:left="583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551"/>
        </w:tabs>
        <w:ind w:left="6551" w:hanging="360"/>
      </w:pPr>
      <w:rPr>
        <w:rFonts w:ascii="Wingdings" w:hAnsi="Wingdings" w:hint="default"/>
      </w:rPr>
    </w:lvl>
  </w:abstractNum>
  <w:abstractNum w:abstractNumId="8">
    <w:nsid w:val="1B250120"/>
    <w:multiLevelType w:val="hybridMultilevel"/>
    <w:tmpl w:val="B2C0E8C8"/>
    <w:lvl w:ilvl="0" w:tplc="C9789260">
      <w:start w:val="1"/>
      <w:numFmt w:val="bullet"/>
      <w:pStyle w:val="BPCheckItem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4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1F066FC0"/>
    <w:multiLevelType w:val="hybridMultilevel"/>
    <w:tmpl w:val="36A6D1AC"/>
    <w:lvl w:ilvl="0" w:tplc="A7FE53E6">
      <w:start w:val="3"/>
      <w:numFmt w:val="bullet"/>
      <w:lvlText w:val="-"/>
      <w:lvlJc w:val="left"/>
      <w:pPr>
        <w:ind w:left="1097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57" w:hanging="360"/>
      </w:pPr>
      <w:rPr>
        <w:rFonts w:ascii="Wingdings" w:hAnsi="Wingdings" w:hint="default"/>
      </w:rPr>
    </w:lvl>
  </w:abstractNum>
  <w:abstractNum w:abstractNumId="10">
    <w:nsid w:val="1FB93BF9"/>
    <w:multiLevelType w:val="hybridMultilevel"/>
    <w:tmpl w:val="CF1E568A"/>
    <w:lvl w:ilvl="0" w:tplc="906620AC">
      <w:start w:val="3"/>
      <w:numFmt w:val="bullet"/>
      <w:lvlText w:val="-"/>
      <w:lvlJc w:val="left"/>
      <w:pPr>
        <w:ind w:left="1097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1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3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5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7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9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1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3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57" w:hanging="360"/>
      </w:pPr>
      <w:rPr>
        <w:rFonts w:ascii="Wingdings" w:hAnsi="Wingdings" w:hint="default"/>
      </w:rPr>
    </w:lvl>
  </w:abstractNum>
  <w:abstractNum w:abstractNumId="11">
    <w:nsid w:val="24A179E4"/>
    <w:multiLevelType w:val="multilevel"/>
    <w:tmpl w:val="E6B69656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112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2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0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4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23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2">
    <w:nsid w:val="25F9731C"/>
    <w:multiLevelType w:val="hybridMultilevel"/>
    <w:tmpl w:val="CF0EC88A"/>
    <w:lvl w:ilvl="0" w:tplc="86980E9C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8C0C10"/>
    <w:multiLevelType w:val="multilevel"/>
    <w:tmpl w:val="43B60EE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920" w:hanging="2160"/>
      </w:pPr>
      <w:rPr>
        <w:rFonts w:hint="default"/>
      </w:rPr>
    </w:lvl>
  </w:abstractNum>
  <w:abstractNum w:abstractNumId="14">
    <w:nsid w:val="3D360A52"/>
    <w:multiLevelType w:val="hybridMultilevel"/>
    <w:tmpl w:val="8B5479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E632B6"/>
    <w:multiLevelType w:val="hybridMultilevel"/>
    <w:tmpl w:val="76143A4A"/>
    <w:lvl w:ilvl="0" w:tplc="04090001">
      <w:start w:val="1"/>
      <w:numFmt w:val="bullet"/>
      <w:lvlText w:val=""/>
      <w:lvlJc w:val="left"/>
      <w:pPr>
        <w:ind w:left="181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77" w:hanging="360"/>
      </w:pPr>
      <w:rPr>
        <w:rFonts w:ascii="Wingdings" w:hAnsi="Wingdings" w:hint="default"/>
      </w:rPr>
    </w:lvl>
  </w:abstractNum>
  <w:abstractNum w:abstractNumId="16">
    <w:nsid w:val="5F1C7697"/>
    <w:multiLevelType w:val="hybridMultilevel"/>
    <w:tmpl w:val="C5549FD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64485BBB"/>
    <w:multiLevelType w:val="multilevel"/>
    <w:tmpl w:val="6A2A369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>
    <w:nsid w:val="698277A2"/>
    <w:multiLevelType w:val="hybridMultilevel"/>
    <w:tmpl w:val="8BEA1F42"/>
    <w:lvl w:ilvl="0" w:tplc="04090001">
      <w:start w:val="1"/>
      <w:numFmt w:val="bullet"/>
      <w:lvlText w:val=""/>
      <w:lvlJc w:val="left"/>
      <w:pPr>
        <w:ind w:left="145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7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9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1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3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5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7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9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17" w:hanging="360"/>
      </w:pPr>
      <w:rPr>
        <w:rFonts w:ascii="Wingdings" w:hAnsi="Wingdings" w:hint="default"/>
      </w:rPr>
    </w:lvl>
  </w:abstractNum>
  <w:num w:numId="1">
    <w:abstractNumId w:val="17"/>
  </w:num>
  <w:num w:numId="2">
    <w:abstractNumId w:val="5"/>
  </w:num>
  <w:num w:numId="3">
    <w:abstractNumId w:val="8"/>
  </w:num>
  <w:num w:numId="4">
    <w:abstractNumId w:val="7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3"/>
  </w:num>
  <w:num w:numId="10">
    <w:abstractNumId w:val="9"/>
  </w:num>
  <w:num w:numId="11">
    <w:abstractNumId w:val="6"/>
  </w:num>
  <w:num w:numId="12">
    <w:abstractNumId w:val="10"/>
  </w:num>
  <w:num w:numId="13">
    <w:abstractNumId w:val="14"/>
  </w:num>
  <w:num w:numId="14">
    <w:abstractNumId w:val="1"/>
  </w:num>
  <w:num w:numId="15">
    <w:abstractNumId w:val="13"/>
  </w:num>
  <w:num w:numId="16">
    <w:abstractNumId w:val="11"/>
  </w:num>
  <w:num w:numId="17">
    <w:abstractNumId w:val="2"/>
  </w:num>
  <w:num w:numId="18">
    <w:abstractNumId w:val="4"/>
  </w:num>
  <w:num w:numId="19">
    <w:abstractNumId w:val="12"/>
  </w:num>
  <w:num w:numId="20">
    <w:abstractNumId w:val="0"/>
  </w:num>
  <w:num w:numId="21">
    <w:abstractNumId w:val="15"/>
  </w:num>
  <w:num w:numId="2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  <w:lvlOverride w:ilvl="0">
      <w:startOverride w:val="4"/>
    </w:lvlOverride>
    <w:lvlOverride w:ilvl="1">
      <w:startOverride w:val="1"/>
    </w:lvlOverride>
  </w:num>
  <w:num w:numId="24">
    <w:abstractNumId w:val="3"/>
    <w:lvlOverride w:ilvl="0">
      <w:startOverride w:val="1"/>
    </w:lvlOverride>
  </w:num>
  <w:num w:numId="25">
    <w:abstractNumId w:val="16"/>
  </w:num>
  <w:num w:numId="26">
    <w:abstractNumId w:val="18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activeWritingStyle w:appName="MSWord" w:lang="en-US" w:vendorID="64" w:dllVersion="131077" w:nlCheck="1" w:checkStyle="1"/>
  <w:activeWritingStyle w:appName="MSWord" w:lang="en-GB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stylePaneFormatFilter w:val="3F0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53250"/>
  </w:hdrShapeDefaults>
  <w:footnotePr>
    <w:footnote w:id="-1"/>
    <w:footnote w:id="0"/>
  </w:footnotePr>
  <w:endnotePr>
    <w:endnote w:id="-1"/>
    <w:endnote w:id="0"/>
  </w:endnotePr>
  <w:compat/>
  <w:rsids>
    <w:rsidRoot w:val="000B0C2F"/>
    <w:rsid w:val="00003230"/>
    <w:rsid w:val="00003F4E"/>
    <w:rsid w:val="00021E1B"/>
    <w:rsid w:val="00035850"/>
    <w:rsid w:val="00046927"/>
    <w:rsid w:val="00047EE6"/>
    <w:rsid w:val="000545E4"/>
    <w:rsid w:val="00057089"/>
    <w:rsid w:val="00082BBE"/>
    <w:rsid w:val="000902A2"/>
    <w:rsid w:val="00095D75"/>
    <w:rsid w:val="000A01A9"/>
    <w:rsid w:val="000A2D2E"/>
    <w:rsid w:val="000A2F9F"/>
    <w:rsid w:val="000A3503"/>
    <w:rsid w:val="000B0C2F"/>
    <w:rsid w:val="000B384F"/>
    <w:rsid w:val="000C067C"/>
    <w:rsid w:val="000C1BC9"/>
    <w:rsid w:val="000D0510"/>
    <w:rsid w:val="000D177E"/>
    <w:rsid w:val="000D1E71"/>
    <w:rsid w:val="000D4B96"/>
    <w:rsid w:val="000D58EE"/>
    <w:rsid w:val="000E0DAF"/>
    <w:rsid w:val="000E2BEC"/>
    <w:rsid w:val="000E37A5"/>
    <w:rsid w:val="000F25DB"/>
    <w:rsid w:val="000F4D57"/>
    <w:rsid w:val="00105FB2"/>
    <w:rsid w:val="00111A55"/>
    <w:rsid w:val="00111F87"/>
    <w:rsid w:val="0012477A"/>
    <w:rsid w:val="0013182B"/>
    <w:rsid w:val="00140142"/>
    <w:rsid w:val="00150BDF"/>
    <w:rsid w:val="001533F1"/>
    <w:rsid w:val="00162C62"/>
    <w:rsid w:val="0016586E"/>
    <w:rsid w:val="00180A09"/>
    <w:rsid w:val="00185CF1"/>
    <w:rsid w:val="00190A8D"/>
    <w:rsid w:val="00192A1F"/>
    <w:rsid w:val="0019436E"/>
    <w:rsid w:val="00196447"/>
    <w:rsid w:val="001A2658"/>
    <w:rsid w:val="001C1646"/>
    <w:rsid w:val="001C2AB5"/>
    <w:rsid w:val="001C42EE"/>
    <w:rsid w:val="001C4435"/>
    <w:rsid w:val="001C7A36"/>
    <w:rsid w:val="001D2D0C"/>
    <w:rsid w:val="001D7EF1"/>
    <w:rsid w:val="001E4213"/>
    <w:rsid w:val="001F3E02"/>
    <w:rsid w:val="002063B9"/>
    <w:rsid w:val="00211378"/>
    <w:rsid w:val="00214975"/>
    <w:rsid w:val="0021576D"/>
    <w:rsid w:val="00216B51"/>
    <w:rsid w:val="002248DA"/>
    <w:rsid w:val="00224DC8"/>
    <w:rsid w:val="0022774B"/>
    <w:rsid w:val="00247ADC"/>
    <w:rsid w:val="002538BB"/>
    <w:rsid w:val="00253B5F"/>
    <w:rsid w:val="0025638F"/>
    <w:rsid w:val="00257E9C"/>
    <w:rsid w:val="002655D0"/>
    <w:rsid w:val="002753AB"/>
    <w:rsid w:val="002850AA"/>
    <w:rsid w:val="00297782"/>
    <w:rsid w:val="002B4977"/>
    <w:rsid w:val="002B7FD0"/>
    <w:rsid w:val="002C082B"/>
    <w:rsid w:val="002C2F7D"/>
    <w:rsid w:val="002D4906"/>
    <w:rsid w:val="002E4A5A"/>
    <w:rsid w:val="002F0162"/>
    <w:rsid w:val="002F1CAC"/>
    <w:rsid w:val="00305AA0"/>
    <w:rsid w:val="00306C37"/>
    <w:rsid w:val="00313C28"/>
    <w:rsid w:val="00324AC3"/>
    <w:rsid w:val="00332F23"/>
    <w:rsid w:val="00333550"/>
    <w:rsid w:val="00336F8A"/>
    <w:rsid w:val="00337662"/>
    <w:rsid w:val="00343CAF"/>
    <w:rsid w:val="00344ADB"/>
    <w:rsid w:val="0034654E"/>
    <w:rsid w:val="00350F9D"/>
    <w:rsid w:val="00351D1D"/>
    <w:rsid w:val="00352BBA"/>
    <w:rsid w:val="003572DA"/>
    <w:rsid w:val="00362C22"/>
    <w:rsid w:val="0037001F"/>
    <w:rsid w:val="00372F9E"/>
    <w:rsid w:val="00373779"/>
    <w:rsid w:val="00373DE0"/>
    <w:rsid w:val="00374948"/>
    <w:rsid w:val="00374FA0"/>
    <w:rsid w:val="003816B6"/>
    <w:rsid w:val="00384000"/>
    <w:rsid w:val="003A7F18"/>
    <w:rsid w:val="003C0DDC"/>
    <w:rsid w:val="003C11A3"/>
    <w:rsid w:val="003C1AD3"/>
    <w:rsid w:val="003D2446"/>
    <w:rsid w:val="003D5FA6"/>
    <w:rsid w:val="003D6F80"/>
    <w:rsid w:val="003F48CD"/>
    <w:rsid w:val="003F4972"/>
    <w:rsid w:val="003F4E05"/>
    <w:rsid w:val="004010BE"/>
    <w:rsid w:val="00403929"/>
    <w:rsid w:val="00405830"/>
    <w:rsid w:val="00405897"/>
    <w:rsid w:val="00410CAA"/>
    <w:rsid w:val="0041538E"/>
    <w:rsid w:val="0041796A"/>
    <w:rsid w:val="00417F47"/>
    <w:rsid w:val="00421ACF"/>
    <w:rsid w:val="0042271F"/>
    <w:rsid w:val="00432D24"/>
    <w:rsid w:val="00437468"/>
    <w:rsid w:val="004406FD"/>
    <w:rsid w:val="0044695C"/>
    <w:rsid w:val="00446F6A"/>
    <w:rsid w:val="00454ED5"/>
    <w:rsid w:val="00461799"/>
    <w:rsid w:val="00462384"/>
    <w:rsid w:val="00462997"/>
    <w:rsid w:val="00466A08"/>
    <w:rsid w:val="00467FED"/>
    <w:rsid w:val="00470721"/>
    <w:rsid w:val="0047078C"/>
    <w:rsid w:val="00477C2D"/>
    <w:rsid w:val="004807CB"/>
    <w:rsid w:val="00494AE8"/>
    <w:rsid w:val="004974B3"/>
    <w:rsid w:val="004A42CE"/>
    <w:rsid w:val="004A73C4"/>
    <w:rsid w:val="004A73CD"/>
    <w:rsid w:val="004A77D0"/>
    <w:rsid w:val="004B4844"/>
    <w:rsid w:val="004C37B6"/>
    <w:rsid w:val="004D1989"/>
    <w:rsid w:val="004E2CBC"/>
    <w:rsid w:val="004E39AA"/>
    <w:rsid w:val="00501DA3"/>
    <w:rsid w:val="00512272"/>
    <w:rsid w:val="005131CA"/>
    <w:rsid w:val="005142F3"/>
    <w:rsid w:val="005207BF"/>
    <w:rsid w:val="00520C2D"/>
    <w:rsid w:val="005237CD"/>
    <w:rsid w:val="00532BBC"/>
    <w:rsid w:val="00541070"/>
    <w:rsid w:val="00546DDA"/>
    <w:rsid w:val="005505EC"/>
    <w:rsid w:val="005551A7"/>
    <w:rsid w:val="00556FCA"/>
    <w:rsid w:val="00557170"/>
    <w:rsid w:val="00561791"/>
    <w:rsid w:val="005664A6"/>
    <w:rsid w:val="005761B4"/>
    <w:rsid w:val="0058105C"/>
    <w:rsid w:val="00585D77"/>
    <w:rsid w:val="0058644F"/>
    <w:rsid w:val="005B3028"/>
    <w:rsid w:val="005B574F"/>
    <w:rsid w:val="005C3451"/>
    <w:rsid w:val="005C6834"/>
    <w:rsid w:val="005D1B61"/>
    <w:rsid w:val="005E14A4"/>
    <w:rsid w:val="005E33A9"/>
    <w:rsid w:val="0060137A"/>
    <w:rsid w:val="00602FE3"/>
    <w:rsid w:val="00603499"/>
    <w:rsid w:val="00610E39"/>
    <w:rsid w:val="00615656"/>
    <w:rsid w:val="00616B4C"/>
    <w:rsid w:val="00617D82"/>
    <w:rsid w:val="00626243"/>
    <w:rsid w:val="0063003B"/>
    <w:rsid w:val="006375F0"/>
    <w:rsid w:val="006453C6"/>
    <w:rsid w:val="006508A5"/>
    <w:rsid w:val="00673A9B"/>
    <w:rsid w:val="006773C8"/>
    <w:rsid w:val="00684FC4"/>
    <w:rsid w:val="00695575"/>
    <w:rsid w:val="0069646E"/>
    <w:rsid w:val="006A26E2"/>
    <w:rsid w:val="006A76A9"/>
    <w:rsid w:val="006B33E1"/>
    <w:rsid w:val="006B54F5"/>
    <w:rsid w:val="006B5DC2"/>
    <w:rsid w:val="006B790B"/>
    <w:rsid w:val="006C1A15"/>
    <w:rsid w:val="006C3761"/>
    <w:rsid w:val="006C5FC8"/>
    <w:rsid w:val="006D376D"/>
    <w:rsid w:val="006E34E1"/>
    <w:rsid w:val="006F00F3"/>
    <w:rsid w:val="006F1BA9"/>
    <w:rsid w:val="006F415B"/>
    <w:rsid w:val="006F6D60"/>
    <w:rsid w:val="006F7675"/>
    <w:rsid w:val="006F7D69"/>
    <w:rsid w:val="00700A14"/>
    <w:rsid w:val="007140D0"/>
    <w:rsid w:val="007174DA"/>
    <w:rsid w:val="00727EC5"/>
    <w:rsid w:val="0073051B"/>
    <w:rsid w:val="00753E69"/>
    <w:rsid w:val="007572DE"/>
    <w:rsid w:val="007750F2"/>
    <w:rsid w:val="00776DBE"/>
    <w:rsid w:val="00776FEE"/>
    <w:rsid w:val="00780D47"/>
    <w:rsid w:val="00781392"/>
    <w:rsid w:val="00784DDF"/>
    <w:rsid w:val="00785F02"/>
    <w:rsid w:val="00786E7A"/>
    <w:rsid w:val="0078705C"/>
    <w:rsid w:val="007873AB"/>
    <w:rsid w:val="007929B7"/>
    <w:rsid w:val="007A4D15"/>
    <w:rsid w:val="007B1900"/>
    <w:rsid w:val="007B7CCA"/>
    <w:rsid w:val="007C4DEE"/>
    <w:rsid w:val="007C6378"/>
    <w:rsid w:val="007D1B25"/>
    <w:rsid w:val="007D2236"/>
    <w:rsid w:val="007D7BB4"/>
    <w:rsid w:val="007E7E1C"/>
    <w:rsid w:val="007F3FCD"/>
    <w:rsid w:val="007F68F3"/>
    <w:rsid w:val="0080736F"/>
    <w:rsid w:val="0082098F"/>
    <w:rsid w:val="00821273"/>
    <w:rsid w:val="00824813"/>
    <w:rsid w:val="00824BA0"/>
    <w:rsid w:val="008261A2"/>
    <w:rsid w:val="008330E1"/>
    <w:rsid w:val="00836F28"/>
    <w:rsid w:val="00837A5B"/>
    <w:rsid w:val="00842262"/>
    <w:rsid w:val="00844157"/>
    <w:rsid w:val="0084520C"/>
    <w:rsid w:val="00847647"/>
    <w:rsid w:val="008503A1"/>
    <w:rsid w:val="0085323B"/>
    <w:rsid w:val="00857F2F"/>
    <w:rsid w:val="00862315"/>
    <w:rsid w:val="00864B70"/>
    <w:rsid w:val="0087771A"/>
    <w:rsid w:val="00883AF8"/>
    <w:rsid w:val="00895B90"/>
    <w:rsid w:val="008A4472"/>
    <w:rsid w:val="008B1098"/>
    <w:rsid w:val="008B35B0"/>
    <w:rsid w:val="008B5A9E"/>
    <w:rsid w:val="008C012D"/>
    <w:rsid w:val="008C2A68"/>
    <w:rsid w:val="008C7E7D"/>
    <w:rsid w:val="008D2E4F"/>
    <w:rsid w:val="008E3D21"/>
    <w:rsid w:val="008E4A77"/>
    <w:rsid w:val="008E4AFD"/>
    <w:rsid w:val="008E5CDD"/>
    <w:rsid w:val="008E7726"/>
    <w:rsid w:val="008F1D94"/>
    <w:rsid w:val="008F3C55"/>
    <w:rsid w:val="008F4CB3"/>
    <w:rsid w:val="008F4CE5"/>
    <w:rsid w:val="008F5EC7"/>
    <w:rsid w:val="008F620D"/>
    <w:rsid w:val="008F637F"/>
    <w:rsid w:val="00910A07"/>
    <w:rsid w:val="0091193F"/>
    <w:rsid w:val="00911BED"/>
    <w:rsid w:val="00915D71"/>
    <w:rsid w:val="009330B8"/>
    <w:rsid w:val="00934C10"/>
    <w:rsid w:val="00943767"/>
    <w:rsid w:val="009566AB"/>
    <w:rsid w:val="0095713D"/>
    <w:rsid w:val="00963E43"/>
    <w:rsid w:val="00965CB6"/>
    <w:rsid w:val="009678B1"/>
    <w:rsid w:val="009737BC"/>
    <w:rsid w:val="009744F2"/>
    <w:rsid w:val="00984328"/>
    <w:rsid w:val="0098437C"/>
    <w:rsid w:val="0098637C"/>
    <w:rsid w:val="00992854"/>
    <w:rsid w:val="009A3FE1"/>
    <w:rsid w:val="009A6E22"/>
    <w:rsid w:val="009B0190"/>
    <w:rsid w:val="009B6AEF"/>
    <w:rsid w:val="009C23BF"/>
    <w:rsid w:val="009C2C21"/>
    <w:rsid w:val="009C6C5A"/>
    <w:rsid w:val="009D0232"/>
    <w:rsid w:val="009D20F6"/>
    <w:rsid w:val="009D24CD"/>
    <w:rsid w:val="009D3D10"/>
    <w:rsid w:val="009D4BA1"/>
    <w:rsid w:val="009E18B2"/>
    <w:rsid w:val="009E5041"/>
    <w:rsid w:val="009E6745"/>
    <w:rsid w:val="009F255D"/>
    <w:rsid w:val="009F6302"/>
    <w:rsid w:val="00A10D78"/>
    <w:rsid w:val="00A13A16"/>
    <w:rsid w:val="00A24B40"/>
    <w:rsid w:val="00A25EA9"/>
    <w:rsid w:val="00A3340B"/>
    <w:rsid w:val="00A34E58"/>
    <w:rsid w:val="00A36AFF"/>
    <w:rsid w:val="00A52836"/>
    <w:rsid w:val="00A53433"/>
    <w:rsid w:val="00A549AF"/>
    <w:rsid w:val="00A57696"/>
    <w:rsid w:val="00A60618"/>
    <w:rsid w:val="00A63032"/>
    <w:rsid w:val="00A638D9"/>
    <w:rsid w:val="00A71132"/>
    <w:rsid w:val="00A719F3"/>
    <w:rsid w:val="00A75244"/>
    <w:rsid w:val="00A75C07"/>
    <w:rsid w:val="00A83913"/>
    <w:rsid w:val="00AA6016"/>
    <w:rsid w:val="00AA6A9C"/>
    <w:rsid w:val="00AB0DE3"/>
    <w:rsid w:val="00AC01DD"/>
    <w:rsid w:val="00AD050A"/>
    <w:rsid w:val="00AD72CD"/>
    <w:rsid w:val="00AD7BCB"/>
    <w:rsid w:val="00AE01CF"/>
    <w:rsid w:val="00AE11FE"/>
    <w:rsid w:val="00AE5726"/>
    <w:rsid w:val="00AF1E1E"/>
    <w:rsid w:val="00AF4E98"/>
    <w:rsid w:val="00AF5414"/>
    <w:rsid w:val="00B13757"/>
    <w:rsid w:val="00B20ED7"/>
    <w:rsid w:val="00B210E6"/>
    <w:rsid w:val="00B27A90"/>
    <w:rsid w:val="00B27DCB"/>
    <w:rsid w:val="00B34DD9"/>
    <w:rsid w:val="00B46589"/>
    <w:rsid w:val="00B46AB0"/>
    <w:rsid w:val="00B47045"/>
    <w:rsid w:val="00B55719"/>
    <w:rsid w:val="00B641B3"/>
    <w:rsid w:val="00B70D10"/>
    <w:rsid w:val="00B76D5D"/>
    <w:rsid w:val="00B77E70"/>
    <w:rsid w:val="00B847F0"/>
    <w:rsid w:val="00B8599C"/>
    <w:rsid w:val="00B85FFC"/>
    <w:rsid w:val="00B92357"/>
    <w:rsid w:val="00BA6551"/>
    <w:rsid w:val="00BA664E"/>
    <w:rsid w:val="00BD2A65"/>
    <w:rsid w:val="00BD3615"/>
    <w:rsid w:val="00BE32D1"/>
    <w:rsid w:val="00BE5E87"/>
    <w:rsid w:val="00BF3700"/>
    <w:rsid w:val="00BF56C4"/>
    <w:rsid w:val="00BF7564"/>
    <w:rsid w:val="00BF7E68"/>
    <w:rsid w:val="00C02D5A"/>
    <w:rsid w:val="00C0490D"/>
    <w:rsid w:val="00C0644B"/>
    <w:rsid w:val="00C07738"/>
    <w:rsid w:val="00C12097"/>
    <w:rsid w:val="00C21CF2"/>
    <w:rsid w:val="00C24279"/>
    <w:rsid w:val="00C24346"/>
    <w:rsid w:val="00C36C5B"/>
    <w:rsid w:val="00C45661"/>
    <w:rsid w:val="00C47BB3"/>
    <w:rsid w:val="00C47F08"/>
    <w:rsid w:val="00C56F35"/>
    <w:rsid w:val="00C57276"/>
    <w:rsid w:val="00C648C8"/>
    <w:rsid w:val="00C65045"/>
    <w:rsid w:val="00C77F6F"/>
    <w:rsid w:val="00C807BC"/>
    <w:rsid w:val="00C82845"/>
    <w:rsid w:val="00C85974"/>
    <w:rsid w:val="00C90D76"/>
    <w:rsid w:val="00CA007D"/>
    <w:rsid w:val="00CA0215"/>
    <w:rsid w:val="00CC17FA"/>
    <w:rsid w:val="00CC5D41"/>
    <w:rsid w:val="00CC6078"/>
    <w:rsid w:val="00CC7BDE"/>
    <w:rsid w:val="00CE6A4A"/>
    <w:rsid w:val="00CF7DB9"/>
    <w:rsid w:val="00D05796"/>
    <w:rsid w:val="00D0724A"/>
    <w:rsid w:val="00D157D3"/>
    <w:rsid w:val="00D16322"/>
    <w:rsid w:val="00D213C7"/>
    <w:rsid w:val="00D27D4F"/>
    <w:rsid w:val="00D31BE6"/>
    <w:rsid w:val="00D358E2"/>
    <w:rsid w:val="00D577C9"/>
    <w:rsid w:val="00D60255"/>
    <w:rsid w:val="00D65BA9"/>
    <w:rsid w:val="00D67FF2"/>
    <w:rsid w:val="00D77B55"/>
    <w:rsid w:val="00D93380"/>
    <w:rsid w:val="00D946E9"/>
    <w:rsid w:val="00D94E3D"/>
    <w:rsid w:val="00DA6D4D"/>
    <w:rsid w:val="00DD0EF5"/>
    <w:rsid w:val="00DD54C5"/>
    <w:rsid w:val="00DD7485"/>
    <w:rsid w:val="00DE1670"/>
    <w:rsid w:val="00DE2283"/>
    <w:rsid w:val="00DF1946"/>
    <w:rsid w:val="00DF225F"/>
    <w:rsid w:val="00DF7E1E"/>
    <w:rsid w:val="00DF7E89"/>
    <w:rsid w:val="00DF7F51"/>
    <w:rsid w:val="00E072EE"/>
    <w:rsid w:val="00E07788"/>
    <w:rsid w:val="00E24A56"/>
    <w:rsid w:val="00E2547D"/>
    <w:rsid w:val="00E30D24"/>
    <w:rsid w:val="00E50EEA"/>
    <w:rsid w:val="00E52708"/>
    <w:rsid w:val="00E56C55"/>
    <w:rsid w:val="00E571C4"/>
    <w:rsid w:val="00E573C4"/>
    <w:rsid w:val="00E603F8"/>
    <w:rsid w:val="00E641FD"/>
    <w:rsid w:val="00E646CD"/>
    <w:rsid w:val="00E65EBF"/>
    <w:rsid w:val="00E714AF"/>
    <w:rsid w:val="00E83754"/>
    <w:rsid w:val="00E94E88"/>
    <w:rsid w:val="00E95442"/>
    <w:rsid w:val="00EA543C"/>
    <w:rsid w:val="00EA584A"/>
    <w:rsid w:val="00EB229F"/>
    <w:rsid w:val="00EC173D"/>
    <w:rsid w:val="00ED27E1"/>
    <w:rsid w:val="00ED7779"/>
    <w:rsid w:val="00EE3DF5"/>
    <w:rsid w:val="00EF5FD7"/>
    <w:rsid w:val="00F00463"/>
    <w:rsid w:val="00F01D57"/>
    <w:rsid w:val="00F02510"/>
    <w:rsid w:val="00F1569D"/>
    <w:rsid w:val="00F17398"/>
    <w:rsid w:val="00F21E65"/>
    <w:rsid w:val="00F25BB8"/>
    <w:rsid w:val="00F27806"/>
    <w:rsid w:val="00F31920"/>
    <w:rsid w:val="00F31CF1"/>
    <w:rsid w:val="00F34E14"/>
    <w:rsid w:val="00F35992"/>
    <w:rsid w:val="00F43BEA"/>
    <w:rsid w:val="00F43EB4"/>
    <w:rsid w:val="00F531E4"/>
    <w:rsid w:val="00F5551D"/>
    <w:rsid w:val="00F63F05"/>
    <w:rsid w:val="00F65E92"/>
    <w:rsid w:val="00F669ED"/>
    <w:rsid w:val="00F76045"/>
    <w:rsid w:val="00F811E8"/>
    <w:rsid w:val="00F81BA8"/>
    <w:rsid w:val="00F8298B"/>
    <w:rsid w:val="00F87CAF"/>
    <w:rsid w:val="00F947C2"/>
    <w:rsid w:val="00FA0CCB"/>
    <w:rsid w:val="00FB016D"/>
    <w:rsid w:val="00FB59DD"/>
    <w:rsid w:val="00FD2623"/>
    <w:rsid w:val="00FD3534"/>
    <w:rsid w:val="00FD5D6D"/>
    <w:rsid w:val="00FD6142"/>
    <w:rsid w:val="00FE2F3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532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B0DE3"/>
    <w:rPr>
      <w:rFonts w:ascii="Arial" w:hAnsi="Arial"/>
      <w:sz w:val="24"/>
      <w:lang w:val="sv-SE"/>
    </w:rPr>
  </w:style>
  <w:style w:type="paragraph" w:styleId="Heading1">
    <w:name w:val="heading 1"/>
    <w:basedOn w:val="Normal"/>
    <w:next w:val="BPText"/>
    <w:link w:val="Heading1Char"/>
    <w:autoRedefine/>
    <w:qFormat/>
    <w:rsid w:val="0098437C"/>
    <w:pPr>
      <w:keepNext/>
      <w:numPr>
        <w:numId w:val="9"/>
      </w:numPr>
      <w:pBdr>
        <w:bottom w:val="single" w:sz="24" w:space="6" w:color="808080"/>
      </w:pBdr>
      <w:spacing w:before="120" w:after="60"/>
      <w:outlineLvl w:val="0"/>
    </w:pPr>
    <w:rPr>
      <w:rFonts w:ascii="GillSans" w:hAnsi="GillSans"/>
      <w:b/>
      <w:kern w:val="28"/>
      <w:sz w:val="28"/>
    </w:rPr>
  </w:style>
  <w:style w:type="paragraph" w:styleId="Heading2">
    <w:name w:val="heading 2"/>
    <w:basedOn w:val="Normal"/>
    <w:next w:val="BPText"/>
    <w:autoRedefine/>
    <w:qFormat/>
    <w:rsid w:val="005505EC"/>
    <w:pPr>
      <w:keepNext/>
      <w:numPr>
        <w:ilvl w:val="1"/>
        <w:numId w:val="16"/>
      </w:numPr>
      <w:spacing w:before="240" w:after="60"/>
      <w:outlineLvl w:val="1"/>
    </w:pPr>
    <w:rPr>
      <w:rFonts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BPText"/>
    <w:autoRedefine/>
    <w:qFormat/>
    <w:rsid w:val="00AB0DE3"/>
    <w:pPr>
      <w:keepNext/>
      <w:spacing w:before="240" w:after="60"/>
      <w:outlineLvl w:val="2"/>
    </w:pPr>
    <w:rPr>
      <w:rFonts w:cs="Arial"/>
      <w:b/>
      <w:bCs/>
      <w:sz w:val="26"/>
      <w:szCs w:val="26"/>
    </w:rPr>
  </w:style>
  <w:style w:type="paragraph" w:styleId="Heading4">
    <w:name w:val="heading 4"/>
    <w:basedOn w:val="Normal"/>
    <w:next w:val="BPText"/>
    <w:autoRedefine/>
    <w:qFormat/>
    <w:rsid w:val="00AB0DE3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BPText"/>
    <w:autoRedefine/>
    <w:qFormat/>
    <w:rsid w:val="00AB0DE3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BPText"/>
    <w:autoRedefine/>
    <w:qFormat/>
    <w:rsid w:val="00AB0DE3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AB0DE3"/>
    <w:pPr>
      <w:tabs>
        <w:tab w:val="num" w:pos="1296"/>
      </w:tabs>
      <w:spacing w:before="240" w:after="60"/>
      <w:ind w:left="1296" w:hanging="1296"/>
      <w:outlineLvl w:val="6"/>
    </w:pPr>
  </w:style>
  <w:style w:type="paragraph" w:styleId="Heading8">
    <w:name w:val="heading 8"/>
    <w:basedOn w:val="Normal"/>
    <w:next w:val="Normal"/>
    <w:qFormat/>
    <w:rsid w:val="00AB0DE3"/>
    <w:pPr>
      <w:tabs>
        <w:tab w:val="num" w:pos="1440"/>
      </w:tabs>
      <w:spacing w:before="240" w:after="60"/>
      <w:ind w:left="1440" w:hanging="1440"/>
      <w:outlineLvl w:val="7"/>
    </w:pPr>
    <w:rPr>
      <w:i/>
    </w:rPr>
  </w:style>
  <w:style w:type="paragraph" w:styleId="Heading9">
    <w:name w:val="heading 9"/>
    <w:basedOn w:val="Normal"/>
    <w:next w:val="Normal"/>
    <w:qFormat/>
    <w:rsid w:val="00AB0DE3"/>
    <w:pPr>
      <w:tabs>
        <w:tab w:val="num" w:pos="1584"/>
      </w:tabs>
      <w:spacing w:before="240" w:after="60"/>
      <w:ind w:left="1584" w:hanging="1584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ext">
    <w:name w:val="Text"/>
    <w:basedOn w:val="Normal"/>
    <w:rsid w:val="00AB0DE3"/>
    <w:pPr>
      <w:spacing w:before="180"/>
      <w:ind w:left="720"/>
    </w:pPr>
  </w:style>
  <w:style w:type="paragraph" w:styleId="TOC1">
    <w:name w:val="toc 1"/>
    <w:basedOn w:val="Normal"/>
    <w:next w:val="Normal"/>
    <w:autoRedefine/>
    <w:uiPriority w:val="39"/>
    <w:rsid w:val="00AB0DE3"/>
    <w:pPr>
      <w:tabs>
        <w:tab w:val="left" w:pos="480"/>
        <w:tab w:val="right" w:leader="dot" w:pos="7797"/>
      </w:tabs>
    </w:pPr>
    <w:rPr>
      <w:noProof/>
      <w:szCs w:val="28"/>
    </w:rPr>
  </w:style>
  <w:style w:type="paragraph" w:styleId="TOC2">
    <w:name w:val="toc 2"/>
    <w:basedOn w:val="Normal"/>
    <w:next w:val="Normal"/>
    <w:autoRedefine/>
    <w:uiPriority w:val="39"/>
    <w:rsid w:val="00AB0DE3"/>
    <w:pPr>
      <w:tabs>
        <w:tab w:val="left" w:pos="960"/>
        <w:tab w:val="right" w:leader="dot" w:pos="7797"/>
      </w:tabs>
      <w:ind w:left="240"/>
    </w:pPr>
    <w:rPr>
      <w:bCs/>
      <w:noProof/>
      <w:sz w:val="22"/>
    </w:rPr>
  </w:style>
  <w:style w:type="paragraph" w:styleId="TOC3">
    <w:name w:val="toc 3"/>
    <w:basedOn w:val="Normal"/>
    <w:next w:val="Normal"/>
    <w:autoRedefine/>
    <w:semiHidden/>
    <w:rsid w:val="00AB0DE3"/>
    <w:pPr>
      <w:tabs>
        <w:tab w:val="left" w:pos="1200"/>
        <w:tab w:val="left" w:pos="1440"/>
        <w:tab w:val="right" w:leader="dot" w:pos="7797"/>
      </w:tabs>
      <w:ind w:left="480"/>
    </w:pPr>
    <w:rPr>
      <w:noProof/>
      <w:sz w:val="20"/>
    </w:rPr>
  </w:style>
  <w:style w:type="paragraph" w:styleId="TOC4">
    <w:name w:val="toc 4"/>
    <w:basedOn w:val="Normal"/>
    <w:next w:val="Normal"/>
    <w:autoRedefine/>
    <w:semiHidden/>
    <w:rsid w:val="00AB0DE3"/>
    <w:pPr>
      <w:ind w:left="720"/>
    </w:pPr>
    <w:rPr>
      <w:i/>
      <w:sz w:val="20"/>
    </w:rPr>
  </w:style>
  <w:style w:type="paragraph" w:styleId="TOC5">
    <w:name w:val="toc 5"/>
    <w:basedOn w:val="Normal"/>
    <w:next w:val="Normal"/>
    <w:autoRedefine/>
    <w:semiHidden/>
    <w:rsid w:val="00AB0DE3"/>
    <w:pPr>
      <w:ind w:left="960"/>
    </w:pPr>
  </w:style>
  <w:style w:type="paragraph" w:styleId="TOC6">
    <w:name w:val="toc 6"/>
    <w:basedOn w:val="Normal"/>
    <w:next w:val="Normal"/>
    <w:autoRedefine/>
    <w:semiHidden/>
    <w:rsid w:val="00AB0DE3"/>
    <w:pPr>
      <w:ind w:left="1200"/>
    </w:pPr>
  </w:style>
  <w:style w:type="paragraph" w:styleId="TOC7">
    <w:name w:val="toc 7"/>
    <w:basedOn w:val="Normal"/>
    <w:next w:val="Normal"/>
    <w:autoRedefine/>
    <w:semiHidden/>
    <w:rsid w:val="00AB0DE3"/>
    <w:pPr>
      <w:ind w:left="1440"/>
    </w:pPr>
  </w:style>
  <w:style w:type="paragraph" w:styleId="TOC8">
    <w:name w:val="toc 8"/>
    <w:basedOn w:val="Normal"/>
    <w:next w:val="Normal"/>
    <w:autoRedefine/>
    <w:semiHidden/>
    <w:rsid w:val="00AB0DE3"/>
    <w:pPr>
      <w:ind w:left="1680"/>
    </w:pPr>
  </w:style>
  <w:style w:type="paragraph" w:styleId="TOC9">
    <w:name w:val="toc 9"/>
    <w:basedOn w:val="Normal"/>
    <w:next w:val="Normal"/>
    <w:autoRedefine/>
    <w:semiHidden/>
    <w:rsid w:val="00AB0DE3"/>
    <w:pPr>
      <w:ind w:left="1920"/>
    </w:pPr>
  </w:style>
  <w:style w:type="paragraph" w:styleId="Header">
    <w:name w:val="header"/>
    <w:basedOn w:val="Normal"/>
    <w:rsid w:val="00AB0DE3"/>
    <w:pPr>
      <w:tabs>
        <w:tab w:val="center" w:pos="4153"/>
        <w:tab w:val="right" w:pos="8306"/>
      </w:tabs>
    </w:pPr>
  </w:style>
  <w:style w:type="paragraph" w:customStyle="1" w:styleId="BPHeaderLandscape">
    <w:name w:val="BPHeaderLandscape"/>
    <w:basedOn w:val="BPHeader"/>
    <w:rsid w:val="00AB0DE3"/>
    <w:pPr>
      <w:tabs>
        <w:tab w:val="right" w:pos="13948"/>
      </w:tabs>
    </w:pPr>
  </w:style>
  <w:style w:type="paragraph" w:styleId="Footer">
    <w:name w:val="footer"/>
    <w:basedOn w:val="Normal"/>
    <w:rsid w:val="00AB0DE3"/>
    <w:pPr>
      <w:tabs>
        <w:tab w:val="center" w:pos="4153"/>
        <w:tab w:val="right" w:pos="8306"/>
      </w:tabs>
    </w:pPr>
  </w:style>
  <w:style w:type="paragraph" w:customStyle="1" w:styleId="BPFooterLandscape">
    <w:name w:val="BPFooterLandscape"/>
    <w:basedOn w:val="BPFooter"/>
    <w:rsid w:val="00AB0DE3"/>
    <w:pPr>
      <w:tabs>
        <w:tab w:val="clear" w:pos="9000"/>
        <w:tab w:val="center" w:pos="6946"/>
        <w:tab w:val="right" w:pos="13948"/>
      </w:tabs>
    </w:pPr>
  </w:style>
  <w:style w:type="character" w:styleId="Hyperlink">
    <w:name w:val="Hyperlink"/>
    <w:basedOn w:val="DefaultParagraphFont"/>
    <w:uiPriority w:val="99"/>
    <w:rsid w:val="00AB0DE3"/>
    <w:rPr>
      <w:color w:val="0000FF"/>
      <w:u w:val="none"/>
    </w:rPr>
  </w:style>
  <w:style w:type="character" w:customStyle="1" w:styleId="HTMLMarkup">
    <w:name w:val="HTML Markup"/>
    <w:rsid w:val="00AB0DE3"/>
    <w:rPr>
      <w:vanish/>
      <w:color w:val="FF0000"/>
    </w:rPr>
  </w:style>
  <w:style w:type="paragraph" w:styleId="Index6">
    <w:name w:val="index 6"/>
    <w:basedOn w:val="Normal"/>
    <w:next w:val="Normal"/>
    <w:semiHidden/>
    <w:rsid w:val="00AB0DE3"/>
    <w:pPr>
      <w:tabs>
        <w:tab w:val="right" w:leader="dot" w:pos="3793"/>
      </w:tabs>
      <w:ind w:left="1200" w:hanging="200"/>
    </w:pPr>
    <w:rPr>
      <w:rFonts w:ascii="Times New Roman" w:hAnsi="Times New Roman"/>
      <w:sz w:val="20"/>
      <w:lang w:eastAsia="sv-SE"/>
    </w:rPr>
  </w:style>
  <w:style w:type="character" w:styleId="FollowedHyperlink">
    <w:name w:val="FollowedHyperlink"/>
    <w:basedOn w:val="DefaultParagraphFont"/>
    <w:rsid w:val="00AB0DE3"/>
    <w:rPr>
      <w:color w:val="800080"/>
      <w:u w:val="single"/>
    </w:rPr>
  </w:style>
  <w:style w:type="character" w:customStyle="1" w:styleId="a">
    <w:basedOn w:val="DefaultParagraphFont"/>
    <w:rsid w:val="00AB0DE3"/>
    <w:rPr>
      <w:color w:val="0000FF"/>
      <w:u w:val="none"/>
    </w:rPr>
  </w:style>
  <w:style w:type="paragraph" w:customStyle="1" w:styleId="BPCompanyName">
    <w:name w:val="BPCompanyName"/>
    <w:basedOn w:val="BPNormal"/>
    <w:rsid w:val="00AB0DE3"/>
    <w:pPr>
      <w:jc w:val="right"/>
    </w:pPr>
    <w:rPr>
      <w:rFonts w:cs="Arial"/>
      <w:sz w:val="28"/>
    </w:rPr>
  </w:style>
  <w:style w:type="paragraph" w:customStyle="1" w:styleId="BPDocTitle">
    <w:name w:val="BPDocTitle"/>
    <w:basedOn w:val="BPNormal"/>
    <w:rsid w:val="00AB0DE3"/>
    <w:pPr>
      <w:jc w:val="right"/>
    </w:pPr>
    <w:rPr>
      <w:sz w:val="36"/>
      <w:lang w:val="en-GB"/>
    </w:rPr>
  </w:style>
  <w:style w:type="paragraph" w:customStyle="1" w:styleId="BPProjectTitle">
    <w:name w:val="BPProjectTitle"/>
    <w:rsid w:val="00AB0DE3"/>
    <w:pPr>
      <w:tabs>
        <w:tab w:val="right" w:pos="9356"/>
      </w:tabs>
      <w:jc w:val="right"/>
    </w:pPr>
    <w:rPr>
      <w:rFonts w:ascii="Arial" w:hAnsi="Arial"/>
      <w:sz w:val="24"/>
    </w:rPr>
  </w:style>
  <w:style w:type="paragraph" w:customStyle="1" w:styleId="BPTOCHeader">
    <w:name w:val="BPTOCHeader"/>
    <w:basedOn w:val="BPNormal"/>
    <w:next w:val="BPText"/>
    <w:autoRedefine/>
    <w:rsid w:val="00AB0DE3"/>
    <w:pPr>
      <w:pageBreakBefore/>
      <w:pBdr>
        <w:bottom w:val="single" w:sz="24" w:space="1" w:color="808080"/>
      </w:pBdr>
      <w:spacing w:before="120"/>
    </w:pPr>
    <w:rPr>
      <w:rFonts w:cs="Arial"/>
      <w:sz w:val="28"/>
    </w:rPr>
  </w:style>
  <w:style w:type="paragraph" w:customStyle="1" w:styleId="BPText">
    <w:name w:val="BPText"/>
    <w:rsid w:val="00AB0DE3"/>
    <w:pPr>
      <w:spacing w:before="60" w:after="120"/>
      <w:ind w:left="737"/>
    </w:pPr>
    <w:rPr>
      <w:rFonts w:ascii="Arial" w:hAnsi="Arial" w:cs="Arial"/>
      <w:sz w:val="24"/>
      <w:lang w:val="sv-SE"/>
    </w:rPr>
  </w:style>
  <w:style w:type="paragraph" w:customStyle="1" w:styleId="BPHeading1">
    <w:name w:val="BPHeading1"/>
    <w:next w:val="BPText"/>
    <w:autoRedefine/>
    <w:rsid w:val="00AB0DE3"/>
    <w:pPr>
      <w:keepNext/>
      <w:numPr>
        <w:numId w:val="2"/>
      </w:numPr>
      <w:pBdr>
        <w:bottom w:val="single" w:sz="24" w:space="6" w:color="808080"/>
      </w:pBdr>
      <w:spacing w:before="120" w:after="60"/>
      <w:outlineLvl w:val="0"/>
    </w:pPr>
    <w:rPr>
      <w:rFonts w:ascii="GillSans" w:hAnsi="GillSans"/>
      <w:b/>
      <w:bCs/>
      <w:kern w:val="28"/>
      <w:sz w:val="28"/>
      <w:lang w:val="sv-SE"/>
    </w:rPr>
  </w:style>
  <w:style w:type="paragraph" w:customStyle="1" w:styleId="BPHeading2">
    <w:name w:val="BPHeading2"/>
    <w:next w:val="BPText"/>
    <w:autoRedefine/>
    <w:rsid w:val="00AB0DE3"/>
    <w:pPr>
      <w:numPr>
        <w:ilvl w:val="1"/>
        <w:numId w:val="2"/>
      </w:numPr>
      <w:spacing w:before="240" w:after="120"/>
      <w:outlineLvl w:val="1"/>
    </w:pPr>
    <w:rPr>
      <w:rFonts w:ascii="GillSans" w:hAnsi="GillSans"/>
      <w:b/>
      <w:iCs/>
      <w:sz w:val="24"/>
      <w:szCs w:val="24"/>
      <w:lang w:val="en-GB"/>
    </w:rPr>
  </w:style>
  <w:style w:type="paragraph" w:customStyle="1" w:styleId="BPHeading3">
    <w:name w:val="BPHeading3"/>
    <w:next w:val="BPText"/>
    <w:autoRedefine/>
    <w:rsid w:val="00AB0DE3"/>
    <w:pPr>
      <w:numPr>
        <w:ilvl w:val="2"/>
        <w:numId w:val="2"/>
      </w:numPr>
      <w:spacing w:before="240" w:after="120"/>
      <w:jc w:val="both"/>
      <w:outlineLvl w:val="2"/>
    </w:pPr>
    <w:rPr>
      <w:rFonts w:ascii="Arial" w:hAnsi="Arial" w:cs="Arial"/>
      <w:b/>
      <w:bCs/>
      <w:i/>
      <w:iCs/>
      <w:sz w:val="24"/>
      <w:szCs w:val="24"/>
      <w:lang w:val="sv-SE"/>
    </w:rPr>
  </w:style>
  <w:style w:type="paragraph" w:customStyle="1" w:styleId="BPHeading4">
    <w:name w:val="BPHeading4"/>
    <w:next w:val="BPText"/>
    <w:autoRedefine/>
    <w:rsid w:val="00AB0DE3"/>
    <w:pPr>
      <w:numPr>
        <w:ilvl w:val="3"/>
        <w:numId w:val="2"/>
      </w:numPr>
      <w:spacing w:before="240" w:after="120"/>
      <w:ind w:left="862" w:hanging="862"/>
      <w:outlineLvl w:val="3"/>
    </w:pPr>
    <w:rPr>
      <w:rFonts w:ascii="Arial" w:hAnsi="Arial"/>
      <w:b/>
      <w:sz w:val="24"/>
      <w:szCs w:val="24"/>
    </w:rPr>
  </w:style>
  <w:style w:type="paragraph" w:customStyle="1" w:styleId="BPHeading5">
    <w:name w:val="BPHeading5"/>
    <w:next w:val="BPText"/>
    <w:autoRedefine/>
    <w:rsid w:val="00AB0DE3"/>
    <w:pPr>
      <w:numPr>
        <w:ilvl w:val="4"/>
        <w:numId w:val="2"/>
      </w:numPr>
      <w:spacing w:before="240" w:after="120"/>
      <w:ind w:left="1009" w:hanging="1009"/>
      <w:outlineLvl w:val="4"/>
    </w:pPr>
    <w:rPr>
      <w:rFonts w:ascii="Arial" w:hAnsi="Arial" w:cs="Arial"/>
      <w:b/>
      <w:bCs/>
      <w:sz w:val="22"/>
      <w:szCs w:val="24"/>
    </w:rPr>
  </w:style>
  <w:style w:type="paragraph" w:customStyle="1" w:styleId="BPHeading6">
    <w:name w:val="BPHeading6"/>
    <w:next w:val="BPText"/>
    <w:autoRedefine/>
    <w:rsid w:val="00AB0DE3"/>
    <w:pPr>
      <w:numPr>
        <w:ilvl w:val="5"/>
        <w:numId w:val="2"/>
      </w:numPr>
      <w:spacing w:before="240" w:after="120"/>
      <w:ind w:left="1151" w:hanging="1151"/>
      <w:outlineLvl w:val="5"/>
    </w:pPr>
    <w:rPr>
      <w:b/>
      <w:bCs/>
      <w:i/>
      <w:iCs/>
      <w:sz w:val="24"/>
      <w:szCs w:val="24"/>
      <w:lang w:val="sv-SE"/>
    </w:rPr>
  </w:style>
  <w:style w:type="paragraph" w:customStyle="1" w:styleId="BPNormal">
    <w:name w:val="BPNormal"/>
    <w:rsid w:val="00AB0DE3"/>
    <w:pPr>
      <w:spacing w:before="60" w:after="120"/>
    </w:pPr>
    <w:rPr>
      <w:rFonts w:ascii="Arial" w:hAnsi="Arial"/>
      <w:sz w:val="24"/>
      <w:lang w:val="sv-SE"/>
    </w:rPr>
  </w:style>
  <w:style w:type="paragraph" w:customStyle="1" w:styleId="BPCheckItem">
    <w:name w:val="BPCheckItem"/>
    <w:basedOn w:val="BPNormal"/>
    <w:rsid w:val="00AB0DE3"/>
    <w:pPr>
      <w:numPr>
        <w:numId w:val="3"/>
      </w:numPr>
    </w:pPr>
  </w:style>
  <w:style w:type="paragraph" w:customStyle="1" w:styleId="BPAppdxLvl1Head">
    <w:name w:val="BPAppdxLvl1Head"/>
    <w:basedOn w:val="BPHeading1"/>
    <w:next w:val="BPAppdxLvl1Txt"/>
    <w:autoRedefine/>
    <w:rsid w:val="00AB0DE3"/>
    <w:pPr>
      <w:numPr>
        <w:numId w:val="0"/>
      </w:numPr>
    </w:pPr>
  </w:style>
  <w:style w:type="paragraph" w:customStyle="1" w:styleId="BPAppdxLvl1Txt">
    <w:name w:val="BPAppdxLvl1Txt"/>
    <w:basedOn w:val="BPText"/>
    <w:rsid w:val="00AB0DE3"/>
    <w:pPr>
      <w:ind w:left="0"/>
    </w:pPr>
  </w:style>
  <w:style w:type="paragraph" w:customStyle="1" w:styleId="BPHeader">
    <w:name w:val="BPHeader"/>
    <w:basedOn w:val="BPNormal"/>
    <w:rsid w:val="00AB0DE3"/>
    <w:pPr>
      <w:tabs>
        <w:tab w:val="right" w:pos="7797"/>
      </w:tabs>
      <w:spacing w:after="60"/>
    </w:pPr>
  </w:style>
  <w:style w:type="paragraph" w:customStyle="1" w:styleId="BPFooter">
    <w:name w:val="BPFooter"/>
    <w:basedOn w:val="BPNormal"/>
    <w:rsid w:val="00AB0DE3"/>
    <w:pPr>
      <w:pBdr>
        <w:top w:val="single" w:sz="4" w:space="1" w:color="auto"/>
      </w:pBdr>
      <w:tabs>
        <w:tab w:val="center" w:pos="3828"/>
        <w:tab w:val="right" w:pos="9000"/>
      </w:tabs>
    </w:pPr>
    <w:rPr>
      <w:rFonts w:cs="Arial"/>
      <w:lang w:val="en-US"/>
    </w:rPr>
  </w:style>
  <w:style w:type="paragraph" w:customStyle="1" w:styleId="BPAppdxLvl2Head">
    <w:name w:val="BPAppdxLvl2Head"/>
    <w:basedOn w:val="BPHeading2"/>
    <w:next w:val="BPAppdxLvl2Txt"/>
    <w:autoRedefine/>
    <w:rsid w:val="00AB0DE3"/>
    <w:pPr>
      <w:numPr>
        <w:ilvl w:val="0"/>
        <w:numId w:val="0"/>
      </w:numPr>
      <w:pBdr>
        <w:bottom w:val="single" w:sz="4" w:space="1" w:color="auto"/>
      </w:pBdr>
      <w:ind w:left="720"/>
    </w:pPr>
  </w:style>
  <w:style w:type="paragraph" w:customStyle="1" w:styleId="BPAppdxLvl2Txt">
    <w:name w:val="BPAppdxLvl2Txt"/>
    <w:basedOn w:val="BPText"/>
    <w:rsid w:val="00AB0DE3"/>
  </w:style>
  <w:style w:type="paragraph" w:customStyle="1" w:styleId="BPAppdxLvl3Head">
    <w:name w:val="BPAppdxLvl3Head"/>
    <w:basedOn w:val="BPHeading3"/>
    <w:next w:val="BPAppdxLvl3Txt"/>
    <w:autoRedefine/>
    <w:rsid w:val="00AB0DE3"/>
    <w:pPr>
      <w:numPr>
        <w:ilvl w:val="0"/>
        <w:numId w:val="0"/>
      </w:numPr>
      <w:pBdr>
        <w:bottom w:val="single" w:sz="4" w:space="1" w:color="auto"/>
      </w:pBdr>
      <w:ind w:left="1440"/>
    </w:pPr>
  </w:style>
  <w:style w:type="paragraph" w:customStyle="1" w:styleId="BPAppdxLvl3Txt">
    <w:name w:val="BPAppdxLvl3Txt"/>
    <w:basedOn w:val="BPText"/>
    <w:rsid w:val="00AB0DE3"/>
    <w:pPr>
      <w:ind w:left="1440"/>
    </w:pPr>
  </w:style>
  <w:style w:type="paragraph" w:customStyle="1" w:styleId="BPAppdxLvl4Head">
    <w:name w:val="BPAppdxLvl4Head"/>
    <w:basedOn w:val="BPHeading4"/>
    <w:next w:val="BPAppdxLvl4Txt"/>
    <w:autoRedefine/>
    <w:rsid w:val="00AB0DE3"/>
    <w:pPr>
      <w:numPr>
        <w:ilvl w:val="0"/>
        <w:numId w:val="0"/>
      </w:numPr>
      <w:pBdr>
        <w:bottom w:val="single" w:sz="4" w:space="1" w:color="auto"/>
      </w:pBdr>
      <w:ind w:left="2160"/>
    </w:pPr>
    <w:rPr>
      <w:lang w:val="sv-SE"/>
    </w:rPr>
  </w:style>
  <w:style w:type="paragraph" w:customStyle="1" w:styleId="BPAppdxLvl4Txt">
    <w:name w:val="BPAppdxLvl4Txt"/>
    <w:basedOn w:val="BPText"/>
    <w:rsid w:val="00AB0DE3"/>
    <w:pPr>
      <w:ind w:left="2160"/>
    </w:pPr>
  </w:style>
  <w:style w:type="character" w:styleId="CommentReference">
    <w:name w:val="annotation reference"/>
    <w:basedOn w:val="DefaultParagraphFont"/>
    <w:semiHidden/>
    <w:rsid w:val="00403929"/>
    <w:rPr>
      <w:sz w:val="16"/>
      <w:szCs w:val="16"/>
    </w:rPr>
  </w:style>
  <w:style w:type="paragraph" w:styleId="CommentText">
    <w:name w:val="annotation text"/>
    <w:basedOn w:val="Normal"/>
    <w:semiHidden/>
    <w:rsid w:val="00403929"/>
    <w:rPr>
      <w:sz w:val="20"/>
    </w:rPr>
  </w:style>
  <w:style w:type="paragraph" w:styleId="CommentSubject">
    <w:name w:val="annotation subject"/>
    <w:basedOn w:val="CommentText"/>
    <w:next w:val="CommentText"/>
    <w:semiHidden/>
    <w:rsid w:val="00403929"/>
    <w:rPr>
      <w:b/>
      <w:bCs/>
    </w:rPr>
  </w:style>
  <w:style w:type="paragraph" w:styleId="BalloonText">
    <w:name w:val="Balloon Text"/>
    <w:basedOn w:val="Normal"/>
    <w:semiHidden/>
    <w:rsid w:val="00403929"/>
    <w:rPr>
      <w:rFonts w:ascii="Tahoma" w:hAnsi="Tahoma" w:cs="Tahoma"/>
      <w:sz w:val="16"/>
      <w:szCs w:val="16"/>
    </w:rPr>
  </w:style>
  <w:style w:type="character" w:styleId="Emphasis">
    <w:name w:val="Emphasis"/>
    <w:basedOn w:val="DefaultParagraphFont"/>
    <w:qFormat/>
    <w:rsid w:val="00AE5726"/>
    <w:rPr>
      <w:i/>
      <w:iCs/>
    </w:rPr>
  </w:style>
  <w:style w:type="table" w:styleId="TableGrid">
    <w:name w:val="Table Grid"/>
    <w:basedOn w:val="TableNormal"/>
    <w:rsid w:val="00324AC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rsid w:val="0063003B"/>
    <w:rPr>
      <w:rFonts w:ascii="GillSans" w:hAnsi="GillSans"/>
      <w:b/>
      <w:kern w:val="28"/>
      <w:sz w:val="28"/>
      <w:lang w:val="sv-SE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8E4AF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" w:hAnsi="Courier" w:cs="Courier New"/>
      <w:sz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8E4AFD"/>
    <w:rPr>
      <w:rFonts w:ascii="Courier" w:hAnsi="Courier" w:cs="Courier New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75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23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70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34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06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4359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java.sun.com/javase/6/docs/technotes/tools/share/wsimport.html" TargetMode="External"/><Relationship Id="rId18" Type="http://schemas.openxmlformats.org/officeDocument/2006/relationships/hyperlink" Target="http://jcp.org/en/jsr/detail?id=181" TargetMode="Externa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hyperlink" Target="http://www.chime.ucl.ac.uk/resources/CEN/EN13606-1/" TargetMode="External"/><Relationship Id="rId17" Type="http://schemas.openxmlformats.org/officeDocument/2006/relationships/hyperlink" Target="https://metro.dev.java.net/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cxf.apache.org/" TargetMode="Externa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ivta.forge.osor.eu/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arkitekturledningen.se/undermappar/links/VITstart.htm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2.jpe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www.soapui.org/" TargetMode="External"/><Relationship Id="rId22" Type="http://schemas.openxmlformats.org/officeDocument/2006/relationships/footer" Target="footer2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well.com" TargetMode="External"/><Relationship Id="rId1" Type="http://schemas.openxmlformats.org/officeDocument/2006/relationships/hyperlink" Target="mailto:contact@mawell.com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606782-E696-45F8-80B8-1F83E566D8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4</TotalTime>
  <Pages>12</Pages>
  <Words>3310</Words>
  <Characters>18870</Characters>
  <Application>Microsoft Office Word</Application>
  <DocSecurity>0</DocSecurity>
  <Lines>157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2" baseType="lpstr">
      <vt:lpstr>&lt;BPProjectName&gt;</vt:lpstr>
      <vt:lpstr>&lt;BPProjectName&gt;</vt:lpstr>
    </vt:vector>
  </TitlesOfParts>
  <Company/>
  <LinksUpToDate>false</LinksUpToDate>
  <CharactersWithSpaces>22136</CharactersWithSpaces>
  <SharedDoc>false</SharedDoc>
  <HLinks>
    <vt:vector size="36" baseType="variant">
      <vt:variant>
        <vt:i4>163845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97250554</vt:lpwstr>
      </vt:variant>
      <vt:variant>
        <vt:i4>163845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97250553</vt:lpwstr>
      </vt:variant>
      <vt:variant>
        <vt:i4>163845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97250552</vt:lpwstr>
      </vt:variant>
      <vt:variant>
        <vt:i4>163845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97250551</vt:lpwstr>
      </vt:variant>
      <vt:variant>
        <vt:i4>3342390</vt:i4>
      </vt:variant>
      <vt:variant>
        <vt:i4>18</vt:i4>
      </vt:variant>
      <vt:variant>
        <vt:i4>0</vt:i4>
      </vt:variant>
      <vt:variant>
        <vt:i4>5</vt:i4>
      </vt:variant>
      <vt:variant>
        <vt:lpwstr>http://www.mawell.com/</vt:lpwstr>
      </vt:variant>
      <vt:variant>
        <vt:lpwstr/>
      </vt:variant>
      <vt:variant>
        <vt:i4>5046393</vt:i4>
      </vt:variant>
      <vt:variant>
        <vt:i4>15</vt:i4>
      </vt:variant>
      <vt:variant>
        <vt:i4>0</vt:i4>
      </vt:variant>
      <vt:variant>
        <vt:i4>5</vt:i4>
      </vt:variant>
      <vt:variant>
        <vt:lpwstr>mailto:contact@mawell.com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BPProjectName&gt;</dc:title>
  <dc:subject/>
  <dc:creator>Robert Georén</dc:creator>
  <cp:keywords/>
  <dc:description/>
  <cp:lastModifiedBy>Robert Georén</cp:lastModifiedBy>
  <cp:revision>398</cp:revision>
  <cp:lastPrinted>2009-06-17T08:17:00Z</cp:lastPrinted>
  <dcterms:created xsi:type="dcterms:W3CDTF">2009-05-11T08:43:00Z</dcterms:created>
  <dcterms:modified xsi:type="dcterms:W3CDTF">2009-09-15T0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PVersion">
    <vt:lpwstr>&lt;BPVersion&gt;</vt:lpwstr>
  </property>
  <property fmtid="{D5CDD505-2E9C-101B-9397-08002B2CF9AE}" pid="3" name="BPProjectName">
    <vt:lpwstr>&lt;BPProjectName&gt;</vt:lpwstr>
  </property>
  <property fmtid="{D5CDD505-2E9C-101B-9397-08002B2CF9AE}" pid="4" name="BPClientName">
    <vt:lpwstr>&lt;BPClientName&gt;</vt:lpwstr>
  </property>
  <property fmtid="{D5CDD505-2E9C-101B-9397-08002B2CF9AE}" pid="5" name="BPDocumentTitle">
    <vt:lpwstr>&lt;BP  DocumentTitle&gt;</vt:lpwstr>
  </property>
  <property fmtid="{D5CDD505-2E9C-101B-9397-08002B2CF9AE}" pid="6" name="BPAuthor">
    <vt:lpwstr>&lt;BPAuthor&gt;</vt:lpwstr>
  </property>
</Properties>
</file>